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2D04" w:rsidRDefault="0078501E" w:rsidP="00001C44">
      <w:pPr>
        <w:tabs>
          <w:tab w:val="left" w:pos="0"/>
        </w:tabs>
        <w:spacing w:after="120" w:line="440" w:lineRule="atLeast"/>
        <w:ind w:firstLineChars="0" w:firstLine="0"/>
        <w:jc w:val="center"/>
        <w:rPr>
          <w:rFonts w:cs="Arial"/>
          <w:b/>
          <w:kern w:val="2"/>
          <w:sz w:val="24"/>
          <w:szCs w:val="24"/>
        </w:rPr>
      </w:pPr>
      <w:r>
        <w:rPr>
          <w:noProof/>
        </w:rPr>
        <w:drawing>
          <wp:inline distT="0" distB="0" distL="0" distR="0">
            <wp:extent cx="1266825" cy="695325"/>
            <wp:effectExtent l="0" t="0" r="9525" b="952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2D04" w:rsidRDefault="00E62D04" w:rsidP="00001C44">
      <w:pPr>
        <w:tabs>
          <w:tab w:val="left" w:pos="0"/>
        </w:tabs>
        <w:spacing w:before="360" w:after="120" w:line="440" w:lineRule="atLeast"/>
        <w:ind w:firstLine="1040"/>
        <w:jc w:val="center"/>
        <w:rPr>
          <w:rFonts w:cs="Arial"/>
          <w:b/>
          <w:kern w:val="2"/>
          <w:sz w:val="52"/>
          <w:szCs w:val="48"/>
        </w:rPr>
      </w:pPr>
    </w:p>
    <w:p w:rsidR="00E62D04" w:rsidRPr="005808D0" w:rsidRDefault="00E62D04" w:rsidP="00001C44">
      <w:pPr>
        <w:tabs>
          <w:tab w:val="left" w:pos="0"/>
        </w:tabs>
        <w:spacing w:before="360" w:after="120" w:line="440" w:lineRule="atLeast"/>
        <w:ind w:firstLineChars="0" w:firstLine="0"/>
        <w:jc w:val="center"/>
        <w:rPr>
          <w:rFonts w:cs="Arial"/>
          <w:kern w:val="2"/>
          <w:sz w:val="40"/>
          <w:szCs w:val="40"/>
        </w:rPr>
      </w:pPr>
      <w:r w:rsidRPr="005808D0">
        <w:rPr>
          <w:rFonts w:cs="Arial" w:hint="eastAsia"/>
          <w:kern w:val="2"/>
          <w:sz w:val="40"/>
          <w:szCs w:val="40"/>
        </w:rPr>
        <w:t>搜</w:t>
      </w:r>
      <w:proofErr w:type="gramStart"/>
      <w:r w:rsidRPr="005808D0">
        <w:rPr>
          <w:rFonts w:cs="Arial" w:hint="eastAsia"/>
          <w:kern w:val="2"/>
          <w:sz w:val="40"/>
          <w:szCs w:val="40"/>
        </w:rPr>
        <w:t>狐预算</w:t>
      </w:r>
      <w:proofErr w:type="gramEnd"/>
      <w:r w:rsidRPr="005808D0">
        <w:rPr>
          <w:rFonts w:cs="Arial" w:hint="eastAsia"/>
          <w:kern w:val="2"/>
          <w:sz w:val="40"/>
          <w:szCs w:val="40"/>
        </w:rPr>
        <w:t>申报与控制项目</w:t>
      </w:r>
    </w:p>
    <w:p w:rsidR="005808D0" w:rsidRPr="005808D0" w:rsidRDefault="005808D0" w:rsidP="00001C44">
      <w:pPr>
        <w:tabs>
          <w:tab w:val="left" w:pos="0"/>
        </w:tabs>
        <w:spacing w:before="360" w:after="120" w:line="440" w:lineRule="atLeast"/>
        <w:ind w:firstLineChars="0" w:firstLine="0"/>
        <w:jc w:val="center"/>
        <w:rPr>
          <w:rFonts w:cs="Arial"/>
          <w:kern w:val="2"/>
          <w:sz w:val="40"/>
          <w:szCs w:val="40"/>
        </w:rPr>
      </w:pPr>
      <w:r w:rsidRPr="005808D0">
        <w:rPr>
          <w:rFonts w:hint="eastAsia"/>
          <w:smallCaps/>
          <w:sz w:val="40"/>
          <w:szCs w:val="40"/>
        </w:rPr>
        <w:t>MD060客户化功能设计</w:t>
      </w:r>
    </w:p>
    <w:p w:rsidR="00E62D04" w:rsidRDefault="00E62D04" w:rsidP="00001C44">
      <w:pPr>
        <w:tabs>
          <w:tab w:val="left" w:pos="0"/>
        </w:tabs>
        <w:spacing w:before="120" w:after="120" w:line="440" w:lineRule="atLeast"/>
        <w:ind w:firstLine="880"/>
        <w:jc w:val="center"/>
        <w:rPr>
          <w:rFonts w:cs="Arial"/>
          <w:b/>
          <w:kern w:val="2"/>
          <w:sz w:val="44"/>
          <w:szCs w:val="40"/>
        </w:rPr>
      </w:pPr>
    </w:p>
    <w:p w:rsidR="005808D0" w:rsidRPr="00D468E5" w:rsidRDefault="00D02BA3" w:rsidP="00001C44">
      <w:pPr>
        <w:pStyle w:val="a2"/>
        <w:spacing w:beforeLines="50" w:after="0"/>
        <w:ind w:left="2980" w:firstLine="880"/>
        <w:rPr>
          <w:rFonts w:ascii="华文行楷" w:eastAsia="华文行楷" w:hAnsi="宋体"/>
          <w:sz w:val="44"/>
          <w:szCs w:val="44"/>
        </w:rPr>
      </w:pPr>
      <w:r>
        <w:rPr>
          <w:rFonts w:ascii="华文行楷" w:eastAsia="华文行楷" w:hAnsi="宋体" w:hint="eastAsia"/>
          <w:sz w:val="44"/>
          <w:szCs w:val="44"/>
        </w:rPr>
        <w:t>接口</w:t>
      </w:r>
      <w:r w:rsidR="005808D0">
        <w:rPr>
          <w:rFonts w:ascii="华文行楷" w:eastAsia="华文行楷" w:hAnsi="宋体" w:hint="eastAsia"/>
          <w:sz w:val="44"/>
          <w:szCs w:val="44"/>
        </w:rPr>
        <w:t>设计</w:t>
      </w:r>
    </w:p>
    <w:p w:rsidR="00E62D04" w:rsidRDefault="00E62D04" w:rsidP="00001C44">
      <w:pPr>
        <w:tabs>
          <w:tab w:val="left" w:pos="0"/>
        </w:tabs>
        <w:spacing w:before="120" w:after="120" w:line="440" w:lineRule="atLeast"/>
        <w:ind w:firstLine="480"/>
        <w:jc w:val="center"/>
        <w:rPr>
          <w:rFonts w:cs="Arial"/>
          <w:kern w:val="2"/>
          <w:sz w:val="24"/>
          <w:szCs w:val="22"/>
        </w:rPr>
      </w:pPr>
    </w:p>
    <w:p w:rsidR="00E62D04" w:rsidRDefault="00E62D04" w:rsidP="00001C44">
      <w:pPr>
        <w:tabs>
          <w:tab w:val="left" w:pos="0"/>
        </w:tabs>
        <w:spacing w:before="120" w:after="120" w:line="440" w:lineRule="atLeast"/>
        <w:ind w:firstLine="480"/>
        <w:jc w:val="center"/>
        <w:rPr>
          <w:rFonts w:cs="Arial"/>
          <w:kern w:val="2"/>
          <w:sz w:val="24"/>
          <w:szCs w:val="22"/>
        </w:rPr>
      </w:pPr>
    </w:p>
    <w:p w:rsidR="00E62D04" w:rsidRDefault="00E62D04" w:rsidP="00001C44">
      <w:pPr>
        <w:tabs>
          <w:tab w:val="left" w:pos="0"/>
        </w:tabs>
        <w:spacing w:before="120" w:after="120" w:line="440" w:lineRule="atLeast"/>
        <w:ind w:firstLine="480"/>
        <w:jc w:val="center"/>
        <w:rPr>
          <w:rFonts w:cs="Arial"/>
          <w:kern w:val="2"/>
          <w:sz w:val="24"/>
          <w:szCs w:val="22"/>
        </w:rPr>
      </w:pPr>
    </w:p>
    <w:p w:rsidR="00E62D04" w:rsidRDefault="00E62D04" w:rsidP="00001C44">
      <w:pPr>
        <w:tabs>
          <w:tab w:val="left" w:pos="0"/>
        </w:tabs>
        <w:spacing w:before="120" w:after="120" w:line="440" w:lineRule="atLeast"/>
        <w:ind w:firstLine="480"/>
        <w:jc w:val="center"/>
        <w:rPr>
          <w:rFonts w:cs="Arial"/>
          <w:kern w:val="2"/>
          <w:sz w:val="24"/>
          <w:szCs w:val="22"/>
        </w:rPr>
      </w:pPr>
    </w:p>
    <w:p w:rsidR="00E62D04" w:rsidRDefault="00E62D04" w:rsidP="00001C44">
      <w:pPr>
        <w:tabs>
          <w:tab w:val="left" w:pos="0"/>
          <w:tab w:val="left" w:pos="1080"/>
        </w:tabs>
        <w:spacing w:before="120" w:after="120" w:line="440" w:lineRule="atLeast"/>
        <w:ind w:leftChars="375" w:left="750" w:firstLine="480"/>
        <w:jc w:val="both"/>
        <w:rPr>
          <w:rFonts w:cs="Arial"/>
          <w:kern w:val="2"/>
          <w:sz w:val="24"/>
          <w:szCs w:val="22"/>
        </w:rPr>
      </w:pPr>
    </w:p>
    <w:p w:rsidR="00E62D04" w:rsidRPr="005808D0" w:rsidRDefault="00E62D04" w:rsidP="00001C44">
      <w:pPr>
        <w:tabs>
          <w:tab w:val="left" w:pos="0"/>
        </w:tabs>
        <w:spacing w:before="120" w:after="120" w:line="440" w:lineRule="atLeast"/>
        <w:ind w:firstLineChars="0" w:firstLine="0"/>
        <w:jc w:val="center"/>
        <w:rPr>
          <w:rFonts w:cs="Arial"/>
          <w:kern w:val="2"/>
          <w:sz w:val="28"/>
          <w:szCs w:val="28"/>
        </w:rPr>
      </w:pPr>
      <w:r w:rsidRPr="005808D0">
        <w:rPr>
          <w:rFonts w:cs="Arial"/>
          <w:kern w:val="2"/>
          <w:sz w:val="32"/>
          <w:szCs w:val="28"/>
        </w:rPr>
        <w:t>201</w:t>
      </w:r>
      <w:r w:rsidRPr="005808D0">
        <w:rPr>
          <w:rFonts w:cs="Arial" w:hint="eastAsia"/>
          <w:kern w:val="2"/>
          <w:sz w:val="32"/>
          <w:szCs w:val="28"/>
        </w:rPr>
        <w:t>6</w:t>
      </w:r>
      <w:r w:rsidRPr="005808D0">
        <w:rPr>
          <w:rFonts w:cs="Arial"/>
          <w:kern w:val="2"/>
          <w:sz w:val="32"/>
          <w:szCs w:val="28"/>
        </w:rPr>
        <w:t>年</w:t>
      </w:r>
      <w:r w:rsidR="00895208">
        <w:rPr>
          <w:rFonts w:cs="Arial" w:hint="eastAsia"/>
          <w:kern w:val="2"/>
          <w:sz w:val="32"/>
          <w:szCs w:val="28"/>
        </w:rPr>
        <w:t>6</w:t>
      </w:r>
      <w:r w:rsidRPr="005808D0">
        <w:rPr>
          <w:rFonts w:cs="Arial"/>
          <w:kern w:val="2"/>
          <w:sz w:val="32"/>
          <w:szCs w:val="28"/>
        </w:rPr>
        <w:t>月</w:t>
      </w:r>
    </w:p>
    <w:p w:rsidR="00E62D04" w:rsidRDefault="00E62D04" w:rsidP="00001C44">
      <w:pPr>
        <w:ind w:firstLine="560"/>
        <w:rPr>
          <w:rFonts w:cs="Arial"/>
          <w:b/>
          <w:kern w:val="2"/>
          <w:sz w:val="28"/>
          <w:szCs w:val="28"/>
        </w:rPr>
        <w:sectPr w:rsidR="00E62D0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9" w:h="16834"/>
          <w:pgMar w:top="1440" w:right="1080" w:bottom="1440" w:left="1080" w:header="720" w:footer="720" w:gutter="0"/>
          <w:cols w:space="720"/>
        </w:sect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20"/>
        <w:gridCol w:w="2936"/>
        <w:gridCol w:w="2160"/>
        <w:gridCol w:w="1844"/>
      </w:tblGrid>
      <w:tr w:rsidR="00E62D04" w:rsidRPr="00385E48">
        <w:trPr>
          <w:trHeight w:val="432"/>
          <w:jc w:val="center"/>
        </w:trPr>
        <w:tc>
          <w:tcPr>
            <w:tcW w:w="906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 w:hint="eastAsia"/>
                <w:b/>
                <w:bCs/>
              </w:rPr>
              <w:lastRenderedPageBreak/>
              <w:t>文档信</w:t>
            </w:r>
            <w:r w:rsidRPr="00385E48">
              <w:rPr>
                <w:rFonts w:cs="宋体"/>
                <w:b/>
                <w:bCs/>
              </w:rPr>
              <w:t>息</w:t>
            </w:r>
          </w:p>
        </w:tc>
      </w:tr>
      <w:tr w:rsidR="00E62D04" w:rsidRPr="00385E48">
        <w:trPr>
          <w:trHeight w:val="432"/>
          <w:jc w:val="center"/>
        </w:trPr>
        <w:tc>
          <w:tcPr>
            <w:tcW w:w="2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项目</w:t>
            </w:r>
            <w:r w:rsidRPr="00385E48">
              <w:rPr>
                <w:rFonts w:cs="宋体" w:hint="eastAsia"/>
                <w:b/>
                <w:bCs/>
              </w:rPr>
              <w:t>小组</w:t>
            </w:r>
            <w:r w:rsidRPr="00385E48">
              <w:rPr>
                <w:rFonts w:cs="宋体"/>
                <w:b/>
                <w:bCs/>
              </w:rPr>
              <w:t>：</w:t>
            </w:r>
          </w:p>
        </w:tc>
        <w:tc>
          <w:tcPr>
            <w:tcW w:w="6940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  <w:r w:rsidRPr="00385E48">
              <w:rPr>
                <w:rFonts w:cs="Arial" w:hint="eastAsia"/>
              </w:rPr>
              <w:t>搜</w:t>
            </w:r>
            <w:proofErr w:type="gramStart"/>
            <w:r w:rsidRPr="00385E48">
              <w:rPr>
                <w:rFonts w:cs="Arial" w:hint="eastAsia"/>
              </w:rPr>
              <w:t>狐预算</w:t>
            </w:r>
            <w:proofErr w:type="gramEnd"/>
            <w:r w:rsidRPr="00385E48">
              <w:rPr>
                <w:rFonts w:cs="Arial" w:hint="eastAsia"/>
              </w:rPr>
              <w:t>申报与控制项目小组</w:t>
            </w:r>
          </w:p>
        </w:tc>
      </w:tr>
      <w:tr w:rsidR="00E62D04" w:rsidRPr="00385E48">
        <w:trPr>
          <w:trHeight w:val="432"/>
          <w:jc w:val="center"/>
        </w:trPr>
        <w:tc>
          <w:tcPr>
            <w:tcW w:w="2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 w:hint="eastAsia"/>
                <w:b/>
                <w:bCs/>
              </w:rPr>
              <w:t>小组组长</w:t>
            </w:r>
            <w:r w:rsidRPr="00385E48">
              <w:rPr>
                <w:rFonts w:cs="宋体"/>
                <w:b/>
                <w:bCs/>
              </w:rPr>
              <w:t>：</w:t>
            </w:r>
          </w:p>
        </w:tc>
        <w:tc>
          <w:tcPr>
            <w:tcW w:w="29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文档版本号：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  <w:r w:rsidRPr="00385E48">
              <w:rPr>
                <w:rFonts w:cs="Arial" w:hint="eastAsia"/>
              </w:rPr>
              <w:t>1.0</w:t>
            </w:r>
          </w:p>
        </w:tc>
      </w:tr>
      <w:tr w:rsidR="00E62D04" w:rsidRPr="00385E48" w:rsidTr="00267C04">
        <w:trPr>
          <w:trHeight w:val="393"/>
          <w:jc w:val="center"/>
        </w:trPr>
        <w:tc>
          <w:tcPr>
            <w:tcW w:w="2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项目阶段：</w:t>
            </w:r>
          </w:p>
        </w:tc>
        <w:tc>
          <w:tcPr>
            <w:tcW w:w="29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62D04" w:rsidRPr="00385E48" w:rsidRDefault="003B3618" w:rsidP="00001C44">
            <w:pPr>
              <w:ind w:firstLineChars="0" w:firstLine="0"/>
              <w:rPr>
                <w:rFonts w:cs="Arial"/>
              </w:rPr>
            </w:pPr>
            <w:r>
              <w:rPr>
                <w:rFonts w:cs="Arial" w:hint="eastAsia"/>
              </w:rPr>
              <w:t>方案设计</w:t>
            </w:r>
            <w:r w:rsidR="00E62D04" w:rsidRPr="00385E48">
              <w:rPr>
                <w:rFonts w:cs="Arial" w:hint="eastAsia"/>
              </w:rPr>
              <w:t>阶段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文档创建日期：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E62D04" w:rsidRPr="00385E48" w:rsidRDefault="003B3618" w:rsidP="00001C44">
            <w:pPr>
              <w:ind w:firstLineChars="0" w:firstLine="0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2016-06</w:t>
            </w:r>
            <w:r w:rsidR="00E62D04" w:rsidRPr="00385E48">
              <w:rPr>
                <w:rFonts w:cs="Arial" w:hint="eastAsia"/>
              </w:rPr>
              <w:t>-</w:t>
            </w:r>
            <w:r w:rsidR="00D02BA3">
              <w:rPr>
                <w:rFonts w:cs="Arial" w:hint="eastAsia"/>
              </w:rPr>
              <w:t>1</w:t>
            </w:r>
            <w:r w:rsidR="00E62D04" w:rsidRPr="00385E48">
              <w:rPr>
                <w:rFonts w:cs="Arial" w:hint="eastAsia"/>
              </w:rPr>
              <w:t>2</w:t>
            </w:r>
          </w:p>
        </w:tc>
      </w:tr>
      <w:tr w:rsidR="00E62D04" w:rsidRPr="00385E48">
        <w:trPr>
          <w:trHeight w:val="432"/>
          <w:jc w:val="center"/>
        </w:trPr>
        <w:tc>
          <w:tcPr>
            <w:tcW w:w="2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文档</w:t>
            </w:r>
            <w:r w:rsidRPr="00385E48">
              <w:rPr>
                <w:rFonts w:cs="宋体" w:hint="eastAsia"/>
                <w:b/>
                <w:bCs/>
              </w:rPr>
              <w:t>负责人</w:t>
            </w:r>
            <w:r w:rsidRPr="00385E48">
              <w:rPr>
                <w:rFonts w:cs="宋体"/>
                <w:b/>
                <w:bCs/>
              </w:rPr>
              <w:t>：</w:t>
            </w:r>
          </w:p>
        </w:tc>
        <w:tc>
          <w:tcPr>
            <w:tcW w:w="29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 w:hint="eastAsia"/>
                <w:b/>
                <w:bCs/>
              </w:rPr>
              <w:t>发布</w:t>
            </w:r>
            <w:r w:rsidRPr="00385E48">
              <w:rPr>
                <w:rFonts w:cs="宋体"/>
                <w:b/>
                <w:bCs/>
              </w:rPr>
              <w:t>日期：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</w:p>
        </w:tc>
      </w:tr>
      <w:tr w:rsidR="00E62D04" w:rsidRPr="00385E48">
        <w:trPr>
          <w:trHeight w:val="432"/>
          <w:jc w:val="center"/>
        </w:trPr>
        <w:tc>
          <w:tcPr>
            <w:tcW w:w="2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文档</w:t>
            </w:r>
            <w:r w:rsidRPr="00385E48">
              <w:rPr>
                <w:rFonts w:cs="宋体" w:hint="eastAsia"/>
                <w:b/>
                <w:bCs/>
              </w:rPr>
              <w:t>审核人</w:t>
            </w:r>
            <w:r w:rsidRPr="00385E48">
              <w:rPr>
                <w:rFonts w:cs="宋体"/>
                <w:b/>
                <w:bCs/>
              </w:rPr>
              <w:t>：</w:t>
            </w:r>
          </w:p>
        </w:tc>
        <w:tc>
          <w:tcPr>
            <w:tcW w:w="29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="400"/>
              <w:jc w:val="right"/>
              <w:rPr>
                <w:rFonts w:cs="Arial"/>
                <w:b/>
                <w:bCs/>
              </w:rPr>
            </w:pPr>
            <w:r w:rsidRPr="00385E48">
              <w:rPr>
                <w:rFonts w:cs="宋体" w:hint="eastAsia"/>
                <w:b/>
                <w:bCs/>
              </w:rPr>
              <w:t>审核</w:t>
            </w:r>
            <w:r w:rsidRPr="00385E48">
              <w:rPr>
                <w:rFonts w:cs="宋体"/>
                <w:b/>
                <w:bCs/>
              </w:rPr>
              <w:t>日期：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</w:rPr>
            </w:pPr>
          </w:p>
        </w:tc>
      </w:tr>
    </w:tbl>
    <w:p w:rsidR="00E62D04" w:rsidRDefault="00E62D04" w:rsidP="00001C44">
      <w:pPr>
        <w:ind w:firstLine="560"/>
        <w:jc w:val="center"/>
        <w:rPr>
          <w:rFonts w:cs="Arial"/>
          <w:b/>
          <w:kern w:val="2"/>
          <w:sz w:val="28"/>
          <w:szCs w:val="28"/>
        </w:rPr>
      </w:pPr>
    </w:p>
    <w:p w:rsidR="00E62D04" w:rsidRDefault="00E62D04" w:rsidP="00001C44">
      <w:pPr>
        <w:ind w:firstLine="560"/>
        <w:jc w:val="center"/>
        <w:rPr>
          <w:rFonts w:cs="Arial"/>
          <w:b/>
          <w:kern w:val="2"/>
          <w:sz w:val="28"/>
          <w:szCs w:val="28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40"/>
        <w:gridCol w:w="1820"/>
        <w:gridCol w:w="1460"/>
        <w:gridCol w:w="2220"/>
        <w:gridCol w:w="2320"/>
      </w:tblGrid>
      <w:tr w:rsidR="00E62D04" w:rsidRPr="00385E48">
        <w:trPr>
          <w:trHeight w:val="288"/>
          <w:jc w:val="center"/>
        </w:trPr>
        <w:tc>
          <w:tcPr>
            <w:tcW w:w="906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 w:hint="eastAsia"/>
                <w:b/>
                <w:bCs/>
              </w:rPr>
              <w:t>修订信</w:t>
            </w:r>
            <w:r w:rsidRPr="00385E48">
              <w:rPr>
                <w:rFonts w:cs="宋体"/>
                <w:b/>
                <w:bCs/>
              </w:rPr>
              <w:t>息</w:t>
            </w:r>
          </w:p>
        </w:tc>
      </w:tr>
      <w:tr w:rsidR="00E62D04" w:rsidRPr="00385E48">
        <w:trPr>
          <w:trHeight w:val="288"/>
          <w:jc w:val="center"/>
        </w:trPr>
        <w:tc>
          <w:tcPr>
            <w:tcW w:w="1240" w:type="dxa"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版本编号</w:t>
            </w:r>
          </w:p>
        </w:tc>
        <w:tc>
          <w:tcPr>
            <w:tcW w:w="1820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时间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修改者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修订内容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Arial"/>
                <w:b/>
                <w:bCs/>
              </w:rPr>
            </w:pPr>
            <w:r w:rsidRPr="00385E48">
              <w:rPr>
                <w:rFonts w:cs="宋体"/>
                <w:b/>
                <w:bCs/>
              </w:rPr>
              <w:t>备注</w:t>
            </w:r>
          </w:p>
        </w:tc>
      </w:tr>
      <w:tr w:rsidR="00E62D04" w:rsidRPr="00385E48">
        <w:trPr>
          <w:trHeight w:val="288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</w:tr>
      <w:tr w:rsidR="00E62D04" w:rsidRPr="00385E48">
        <w:trPr>
          <w:trHeight w:val="288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62D04" w:rsidRPr="00385E48" w:rsidRDefault="00E62D04" w:rsidP="00001C44">
            <w:pPr>
              <w:ind w:firstLineChars="0" w:firstLine="0"/>
              <w:jc w:val="center"/>
              <w:rPr>
                <w:rFonts w:cs="宋体"/>
                <w:b/>
                <w:bCs/>
                <w:shd w:val="pct10" w:color="auto" w:fill="FFFFFF"/>
              </w:rPr>
            </w:pPr>
          </w:p>
        </w:tc>
      </w:tr>
    </w:tbl>
    <w:p w:rsidR="00E62D04" w:rsidRDefault="00E62D04" w:rsidP="00001C44">
      <w:pPr>
        <w:ind w:leftChars="425" w:left="850" w:firstLine="560"/>
        <w:jc w:val="center"/>
        <w:rPr>
          <w:rFonts w:cs="Arial"/>
          <w:b/>
          <w:kern w:val="2"/>
          <w:sz w:val="28"/>
          <w:szCs w:val="28"/>
        </w:rPr>
      </w:pPr>
    </w:p>
    <w:p w:rsidR="00E62D04" w:rsidRDefault="000D3B9E" w:rsidP="00001C44">
      <w:pPr>
        <w:ind w:leftChars="425" w:left="850" w:firstLine="560"/>
        <w:jc w:val="center"/>
        <w:rPr>
          <w:rFonts w:cs="Arial"/>
          <w:b/>
          <w:kern w:val="2"/>
          <w:sz w:val="28"/>
          <w:szCs w:val="28"/>
        </w:rPr>
      </w:pPr>
      <w:r>
        <w:rPr>
          <w:rFonts w:cs="Arial"/>
          <w:b/>
          <w:kern w:val="2"/>
          <w:sz w:val="28"/>
          <w:szCs w:val="28"/>
        </w:rPr>
        <w:br w:type="page"/>
      </w:r>
    </w:p>
    <w:p w:rsidR="00E62D04" w:rsidRDefault="00E62D04" w:rsidP="00001C44">
      <w:pPr>
        <w:ind w:leftChars="425" w:left="850" w:firstLine="480"/>
        <w:jc w:val="center"/>
        <w:rPr>
          <w:b/>
          <w:sz w:val="24"/>
          <w:szCs w:val="24"/>
        </w:rPr>
      </w:pPr>
    </w:p>
    <w:p w:rsidR="00E62D04" w:rsidRDefault="00E62D04" w:rsidP="00001C44">
      <w:pPr>
        <w:ind w:leftChars="425" w:left="850" w:firstLine="480"/>
        <w:jc w:val="center"/>
        <w:rPr>
          <w:b/>
          <w:sz w:val="24"/>
          <w:szCs w:val="24"/>
        </w:rPr>
      </w:pPr>
    </w:p>
    <w:p w:rsidR="00E62D04" w:rsidRDefault="00E62D04" w:rsidP="00001C44">
      <w:pPr>
        <w:ind w:leftChars="425" w:left="850" w:firstLine="400"/>
        <w:rPr>
          <w:vanish/>
          <w:color w:val="FF0000"/>
        </w:rPr>
      </w:pPr>
    </w:p>
    <w:p w:rsidR="00E62D04" w:rsidRDefault="00E62D04" w:rsidP="00001C44">
      <w:pPr>
        <w:pStyle w:val="a1"/>
        <w:ind w:firstLine="560"/>
      </w:pPr>
      <w:r>
        <w:rPr>
          <w:rFonts w:hint="eastAsia"/>
        </w:rPr>
        <w:t>目录</w:t>
      </w:r>
    </w:p>
    <w:bookmarkStart w:id="0" w:name="_Toc446406000"/>
    <w:bookmarkStart w:id="1" w:name="_Toc450044965"/>
    <w:bookmarkStart w:id="2" w:name="_Toc450121484"/>
    <w:bookmarkStart w:id="3" w:name="_Toc452194654"/>
    <w:p w:rsidR="00CE7F00" w:rsidRDefault="00E62D04">
      <w:pPr>
        <w:pStyle w:val="10"/>
        <w:ind w:firstLine="44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rFonts w:ascii="微软雅黑"/>
          <w:b w:val="0"/>
          <w:smallCaps/>
          <w:sz w:val="22"/>
        </w:rPr>
        <w:fldChar w:fldCharType="begin"/>
      </w:r>
      <w:r>
        <w:rPr>
          <w:rFonts w:ascii="微软雅黑"/>
          <w:smallCaps/>
          <w:sz w:val="22"/>
        </w:rPr>
        <w:instrText xml:space="preserve"> TOC \o "1-4" </w:instrText>
      </w:r>
      <w:r>
        <w:rPr>
          <w:rFonts w:ascii="微软雅黑"/>
          <w:b w:val="0"/>
          <w:smallCaps/>
          <w:sz w:val="22"/>
        </w:rPr>
        <w:fldChar w:fldCharType="separate"/>
      </w:r>
      <w:r w:rsidR="00CE7F00">
        <w:rPr>
          <w:noProof/>
        </w:rPr>
        <w:t>1.</w:t>
      </w:r>
      <w:r w:rsidR="00CE7F00">
        <w:rPr>
          <w:rFonts w:hint="eastAsia"/>
          <w:noProof/>
        </w:rPr>
        <w:t>概述</w:t>
      </w:r>
      <w:r w:rsidR="00CE7F00">
        <w:rPr>
          <w:noProof/>
        </w:rPr>
        <w:tab/>
      </w:r>
      <w:r w:rsidR="00CE7F00">
        <w:rPr>
          <w:noProof/>
        </w:rPr>
        <w:fldChar w:fldCharType="begin"/>
      </w:r>
      <w:r w:rsidR="00CE7F00">
        <w:rPr>
          <w:noProof/>
        </w:rPr>
        <w:instrText xml:space="preserve"> PAGEREF _Toc454551733 \h </w:instrText>
      </w:r>
      <w:r w:rsidR="00CE7F00">
        <w:rPr>
          <w:noProof/>
        </w:rPr>
      </w:r>
      <w:r w:rsidR="00CE7F00">
        <w:rPr>
          <w:noProof/>
        </w:rPr>
        <w:fldChar w:fldCharType="separate"/>
      </w:r>
      <w:r w:rsidR="00CE7F00">
        <w:rPr>
          <w:noProof/>
        </w:rPr>
        <w:t>3</w:t>
      </w:r>
      <w:r w:rsidR="00CE7F00">
        <w:rPr>
          <w:noProof/>
        </w:rPr>
        <w:fldChar w:fldCharType="end"/>
      </w:r>
    </w:p>
    <w:p w:rsidR="00CE7F00" w:rsidRDefault="00CE7F00">
      <w:pPr>
        <w:pStyle w:val="10"/>
        <w:ind w:firstLine="4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hint="eastAsia"/>
          <w:noProof/>
        </w:rPr>
        <w:t>接口表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E7F00" w:rsidRDefault="00CE7F00">
      <w:pPr>
        <w:pStyle w:val="10"/>
        <w:ind w:firstLine="4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noProof/>
        </w:rPr>
        <w:t>3.ODI</w:t>
      </w:r>
      <w:r>
        <w:rPr>
          <w:rFonts w:hint="eastAsia"/>
          <w:noProof/>
        </w:rPr>
        <w:t>数据同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同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E7F00" w:rsidRDefault="00CE7F00">
      <w:pPr>
        <w:pStyle w:val="10"/>
        <w:ind w:firstLine="4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noProof/>
        </w:rPr>
        <w:t>4.</w:t>
      </w:r>
      <w:r>
        <w:rPr>
          <w:rFonts w:hint="eastAsia"/>
          <w:noProof/>
        </w:rPr>
        <w:t>预算检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调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E7F00" w:rsidRDefault="00CE7F00">
      <w:pPr>
        <w:pStyle w:val="10"/>
        <w:ind w:firstLine="4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noProof/>
        </w:rPr>
        <w:t>5.</w:t>
      </w:r>
      <w:r>
        <w:rPr>
          <w:rFonts w:hint="eastAsia"/>
          <w:noProof/>
        </w:rPr>
        <w:t>预算更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调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CE7F00" w:rsidRDefault="00CE7F00">
      <w:pPr>
        <w:pStyle w:val="10"/>
        <w:ind w:firstLine="4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noProof/>
        </w:rPr>
        <w:t>6.</w:t>
      </w:r>
      <w:r>
        <w:rPr>
          <w:rFonts w:hint="eastAsia"/>
          <w:noProof/>
        </w:rPr>
        <w:t>预算调整接口（待完善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rFonts w:hint="eastAsia"/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CE7F00" w:rsidRDefault="00CE7F00">
      <w:pPr>
        <w:pStyle w:val="10"/>
        <w:ind w:firstLine="4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noProof/>
        </w:rPr>
        <w:t>7.</w:t>
      </w:r>
      <w:r>
        <w:rPr>
          <w:rFonts w:hint="eastAsia"/>
          <w:noProof/>
        </w:rPr>
        <w:t>附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noProof/>
        </w:rPr>
        <w:t>7.1</w:t>
      </w:r>
      <w:r>
        <w:rPr>
          <w:rFonts w:hint="eastAsia"/>
          <w:noProof/>
        </w:rPr>
        <w:t>未决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CE7F00" w:rsidRDefault="00CE7F00">
      <w:pPr>
        <w:pStyle w:val="21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r>
        <w:rPr>
          <w:noProof/>
        </w:rPr>
        <w:t>7.2</w:t>
      </w:r>
      <w:r>
        <w:rPr>
          <w:rFonts w:hint="eastAsia"/>
          <w:noProof/>
        </w:rPr>
        <w:t>已结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45517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E62D04" w:rsidRDefault="00E62D04" w:rsidP="00EC6E5D">
      <w:pPr>
        <w:pStyle w:val="21"/>
        <w:tabs>
          <w:tab w:val="right" w:leader="dot" w:pos="9500"/>
        </w:tabs>
        <w:spacing w:line="360" w:lineRule="auto"/>
        <w:ind w:leftChars="100" w:firstLine="562"/>
        <w:rPr>
          <w:rFonts w:ascii="宋体" w:eastAsia="宋体" w:hAnsi="宋体" w:cs="宋体"/>
          <w:b/>
          <w:smallCaps w:val="0"/>
          <w:sz w:val="28"/>
        </w:rPr>
      </w:pPr>
      <w:r>
        <w:rPr>
          <w:rFonts w:ascii="宋体" w:eastAsia="宋体" w:hAnsi="宋体" w:cs="宋体"/>
          <w:b/>
          <w:smallCaps w:val="0"/>
          <w:sz w:val="28"/>
        </w:rPr>
        <w:fldChar w:fldCharType="end"/>
      </w:r>
    </w:p>
    <w:p w:rsidR="00A16828" w:rsidRDefault="00A16828" w:rsidP="00A16828">
      <w:pPr>
        <w:ind w:firstLine="400"/>
      </w:pPr>
    </w:p>
    <w:p w:rsidR="00A16828" w:rsidRDefault="00A16828" w:rsidP="003A08C2">
      <w:pPr>
        <w:pStyle w:val="21"/>
        <w:tabs>
          <w:tab w:val="right" w:leader="dot" w:pos="9500"/>
        </w:tabs>
        <w:spacing w:line="360" w:lineRule="auto"/>
        <w:ind w:leftChars="100" w:firstLine="400"/>
        <w:rPr>
          <w:rFonts w:ascii="微软雅黑"/>
        </w:rPr>
      </w:pPr>
    </w:p>
    <w:p w:rsidR="003A08C2" w:rsidRDefault="003A08C2" w:rsidP="003A08C2">
      <w:pPr>
        <w:ind w:firstLine="400"/>
      </w:pPr>
    </w:p>
    <w:p w:rsidR="003A08C2" w:rsidRDefault="003A08C2" w:rsidP="003A08C2">
      <w:pPr>
        <w:ind w:firstLine="400"/>
      </w:pPr>
    </w:p>
    <w:p w:rsidR="003A08C2" w:rsidRDefault="003A08C2" w:rsidP="003A08C2">
      <w:pPr>
        <w:ind w:firstLine="400"/>
      </w:pPr>
    </w:p>
    <w:p w:rsidR="00BC1B42" w:rsidRPr="00A16828" w:rsidRDefault="00BC1B42" w:rsidP="00BC1B42">
      <w:pPr>
        <w:ind w:firstLine="400"/>
      </w:pPr>
    </w:p>
    <w:p w:rsidR="00BC1B42" w:rsidRDefault="00BC1B42" w:rsidP="00BC1B42">
      <w:pPr>
        <w:pStyle w:val="21"/>
        <w:tabs>
          <w:tab w:val="right" w:leader="dot" w:pos="9500"/>
        </w:tabs>
        <w:spacing w:line="360" w:lineRule="auto"/>
        <w:ind w:leftChars="100" w:firstLine="440"/>
        <w:rPr>
          <w:rFonts w:ascii="微软雅黑"/>
        </w:rPr>
      </w:pPr>
      <w:r>
        <w:rPr>
          <w:rFonts w:ascii="微软雅黑"/>
          <w:smallCaps w:val="0"/>
          <w:sz w:val="22"/>
        </w:rPr>
        <w:br w:type="page"/>
      </w:r>
    </w:p>
    <w:p w:rsidR="00BC1B42" w:rsidRPr="00EC6E5D" w:rsidRDefault="00BC1B42" w:rsidP="00F71182">
      <w:pPr>
        <w:pStyle w:val="1"/>
      </w:pPr>
      <w:bookmarkStart w:id="4" w:name="_Toc454551733"/>
      <w:r>
        <w:rPr>
          <w:rFonts w:hint="eastAsia"/>
        </w:rPr>
        <w:lastRenderedPageBreak/>
        <w:t>1.</w:t>
      </w:r>
      <w:r w:rsidR="00F71182">
        <w:rPr>
          <w:rFonts w:hint="eastAsia"/>
        </w:rPr>
        <w:t>概述</w:t>
      </w:r>
      <w:bookmarkEnd w:id="4"/>
    </w:p>
    <w:p w:rsidR="003A08C2" w:rsidRDefault="00F71182" w:rsidP="003A08C2">
      <w:pPr>
        <w:ind w:firstLine="400"/>
      </w:pPr>
      <w:r>
        <w:t>本文档用来描述，预算系统与控制系统接口。</w:t>
      </w:r>
    </w:p>
    <w:p w:rsidR="003A08C2" w:rsidRDefault="003A08C2" w:rsidP="003A08C2">
      <w:pPr>
        <w:ind w:firstLine="400"/>
      </w:pPr>
    </w:p>
    <w:p w:rsidR="00CC4101" w:rsidRPr="00A16828" w:rsidRDefault="00CC4101" w:rsidP="00CC4101">
      <w:pPr>
        <w:ind w:firstLine="400"/>
      </w:pPr>
    </w:p>
    <w:p w:rsidR="00CC4101" w:rsidRDefault="00CC4101" w:rsidP="00CC4101">
      <w:pPr>
        <w:pStyle w:val="21"/>
        <w:tabs>
          <w:tab w:val="right" w:leader="dot" w:pos="9500"/>
        </w:tabs>
        <w:spacing w:line="360" w:lineRule="auto"/>
        <w:ind w:leftChars="100" w:firstLine="440"/>
        <w:rPr>
          <w:rFonts w:ascii="微软雅黑"/>
        </w:rPr>
      </w:pPr>
      <w:r>
        <w:rPr>
          <w:rFonts w:ascii="微软雅黑"/>
          <w:smallCaps w:val="0"/>
          <w:sz w:val="22"/>
        </w:rPr>
        <w:br w:type="page"/>
      </w:r>
    </w:p>
    <w:p w:rsidR="00CC4101" w:rsidRPr="00B56E46" w:rsidRDefault="002229CE" w:rsidP="00CC4101">
      <w:pPr>
        <w:pStyle w:val="1"/>
        <w:rPr>
          <w:rFonts w:ascii="Book Antiqua" w:hAnsi="Book Antiqua"/>
          <w:color w:val="000000"/>
        </w:rPr>
      </w:pPr>
      <w:bookmarkStart w:id="5" w:name="_Toc454551734"/>
      <w:r>
        <w:rPr>
          <w:rFonts w:hint="eastAsia"/>
        </w:rPr>
        <w:lastRenderedPageBreak/>
        <w:t>2</w:t>
      </w:r>
      <w:r w:rsidR="00CC4101">
        <w:rPr>
          <w:rFonts w:hint="eastAsia"/>
        </w:rPr>
        <w:t>.接口表设计</w:t>
      </w:r>
      <w:bookmarkEnd w:id="5"/>
    </w:p>
    <w:p w:rsidR="00CC4101" w:rsidRPr="00D02BA3" w:rsidRDefault="00CC4101" w:rsidP="00CC4101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A16828" w:rsidRPr="00EC6E5D" w:rsidRDefault="00CC4101" w:rsidP="00CC4101">
      <w:pPr>
        <w:pStyle w:val="2"/>
      </w:pPr>
      <w:bookmarkStart w:id="6" w:name="_Toc454551735"/>
      <w:r>
        <w:rPr>
          <w:rFonts w:hint="eastAsia"/>
        </w:rPr>
        <w:t>接口表</w:t>
      </w:r>
      <w:bookmarkEnd w:id="6"/>
    </w:p>
    <w:p w:rsidR="00A16828" w:rsidRPr="00D02BA3" w:rsidRDefault="00A16828" w:rsidP="00A16828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控制数接口表</w:t>
      </w:r>
    </w:p>
    <w:p w:rsidR="00A16828" w:rsidRDefault="00A16828" w:rsidP="00A16828">
      <w:pPr>
        <w:ind w:firstLine="400"/>
        <w:rPr>
          <w:rFonts w:cs="宋体"/>
          <w:bCs/>
          <w:i/>
          <w:color w:val="000000"/>
          <w:sz w:val="16"/>
          <w:szCs w:val="16"/>
        </w:rPr>
      </w:pPr>
      <w:r w:rsidRPr="00AC240E">
        <w:rPr>
          <w:rFonts w:hint="eastAsia"/>
        </w:rPr>
        <w:t>预算控制数接口表</w:t>
      </w:r>
      <w:r>
        <w:rPr>
          <w:rFonts w:hint="eastAsia"/>
        </w:rPr>
        <w:t xml:space="preserve"> BM_CONTROL_DATA，该表根据单据提交情况实时更新占用数、保留数、余额。</w:t>
      </w:r>
    </w:p>
    <w:p w:rsidR="00A16828" w:rsidRDefault="00A16828" w:rsidP="00A16828">
      <w:pPr>
        <w:ind w:left="420" w:firstLineChars="0" w:firstLine="0"/>
      </w:pPr>
    </w:p>
    <w:tbl>
      <w:tblPr>
        <w:tblW w:w="8221" w:type="dxa"/>
        <w:tblInd w:w="534" w:type="dxa"/>
        <w:tblLook w:val="04A0" w:firstRow="1" w:lastRow="0" w:firstColumn="1" w:lastColumn="0" w:noHBand="0" w:noVBand="1"/>
      </w:tblPr>
      <w:tblGrid>
        <w:gridCol w:w="2439"/>
        <w:gridCol w:w="1720"/>
        <w:gridCol w:w="1369"/>
        <w:gridCol w:w="2693"/>
      </w:tblGrid>
      <w:tr w:rsidR="00A16828" w:rsidRPr="003A08C2" w:rsidTr="003A08C2">
        <w:trPr>
          <w:trHeight w:val="284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字段名称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数据类型</w:t>
            </w:r>
          </w:p>
        </w:tc>
        <w:tc>
          <w:tcPr>
            <w:tcW w:w="1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长度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描述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SOURCE_SYS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来源系统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BIZLIN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业务线（采购、自制）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EPT_COD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S部门编码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EPT_NAM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S部门名称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ENTITY_COD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部门编码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ENTITY_NAM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部门名称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CCOUNT_COD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科目编码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CCOUNT_NAM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科目名称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ROJECT_COD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项目编码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ROJECT_NAM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项目名称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YEAR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年度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ERIODS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期间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SSETS_CODE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sz w:val="16"/>
                <w:szCs w:val="16"/>
              </w:rPr>
            </w:pPr>
            <w:r w:rsidRPr="003A08C2">
              <w:rPr>
                <w:rFonts w:cs="宋体" w:hint="eastAsia"/>
                <w:sz w:val="16"/>
                <w:szCs w:val="16"/>
              </w:rPr>
              <w:t>资产类别编码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proofErr w:type="spellStart"/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SSETS_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sz w:val="16"/>
                <w:szCs w:val="16"/>
              </w:rPr>
            </w:pPr>
            <w:r w:rsidRPr="003A08C2">
              <w:rPr>
                <w:rFonts w:cs="宋体" w:hint="eastAsia"/>
                <w:sz w:val="16"/>
                <w:szCs w:val="16"/>
              </w:rPr>
              <w:t>资产类别名称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CATEGOR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口径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BUDGET_DAT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额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OCCUPANCY_DAT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占用额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RESERVATION_DAT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保留额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BALANCE_DAT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余额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EXTRA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_DAT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外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</w:t>
            </w:r>
            <w:r w:rsidRPr="003A08C2">
              <w:rPr>
                <w:sz w:val="16"/>
                <w:szCs w:val="16"/>
              </w:rPr>
              <w:t>_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STATUS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状态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CREATE_B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创建人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UPDATE_B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更新人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CREATE_AT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创建时间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UPDATE_AT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更新时间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1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2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3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4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4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5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6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7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7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8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8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9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9</w:t>
            </w:r>
          </w:p>
        </w:tc>
      </w:tr>
      <w:tr w:rsidR="00A16828" w:rsidRPr="003A08C2" w:rsidTr="003A08C2">
        <w:trPr>
          <w:trHeight w:val="284"/>
        </w:trPr>
        <w:tc>
          <w:tcPr>
            <w:tcW w:w="24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TTRIBUTE1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10</w:t>
            </w:r>
          </w:p>
        </w:tc>
      </w:tr>
    </w:tbl>
    <w:p w:rsidR="00A16828" w:rsidRPr="00AC240E" w:rsidRDefault="00A16828" w:rsidP="00A16828">
      <w:pPr>
        <w:pStyle w:val="a2"/>
        <w:ind w:left="780" w:firstLineChars="0" w:firstLine="0"/>
      </w:pPr>
    </w:p>
    <w:p w:rsidR="00A16828" w:rsidRDefault="00A16828" w:rsidP="00A16828">
      <w:pPr>
        <w:ind w:firstLine="400"/>
      </w:pPr>
    </w:p>
    <w:p w:rsidR="00A16828" w:rsidRPr="00D02BA3" w:rsidRDefault="003A08C2" w:rsidP="00A16828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lastRenderedPageBreak/>
        <w:t>单据接口表</w:t>
      </w:r>
    </w:p>
    <w:p w:rsidR="00A16828" w:rsidRPr="008B508B" w:rsidRDefault="00A16828" w:rsidP="00A16828">
      <w:pPr>
        <w:ind w:firstLine="400"/>
        <w:rPr>
          <w:i/>
        </w:rPr>
      </w:pPr>
      <w:r w:rsidRPr="008B508B">
        <w:rPr>
          <w:rFonts w:hint="eastAsia"/>
        </w:rPr>
        <w:t>1.申请</w:t>
      </w:r>
      <w:proofErr w:type="gramStart"/>
      <w:r w:rsidRPr="008B508B">
        <w:rPr>
          <w:rFonts w:hint="eastAsia"/>
        </w:rPr>
        <w:t>单号表</w:t>
      </w:r>
      <w:proofErr w:type="gramEnd"/>
      <w:r w:rsidRPr="008B508B">
        <w:rPr>
          <w:rFonts w:hint="eastAsia"/>
        </w:rPr>
        <w:t xml:space="preserve"> </w:t>
      </w:r>
      <w:r w:rsidRPr="008B508B">
        <w:t>BM_REQUEST_ALL</w:t>
      </w:r>
    </w:p>
    <w:tbl>
      <w:tblPr>
        <w:tblW w:w="8080" w:type="dxa"/>
        <w:tblInd w:w="675" w:type="dxa"/>
        <w:tblLook w:val="04A0" w:firstRow="1" w:lastRow="0" w:firstColumn="1" w:lastColumn="0" w:noHBand="0" w:noVBand="1"/>
      </w:tblPr>
      <w:tblGrid>
        <w:gridCol w:w="2960"/>
        <w:gridCol w:w="1853"/>
        <w:gridCol w:w="834"/>
        <w:gridCol w:w="2433"/>
      </w:tblGrid>
      <w:tr w:rsidR="00A16828" w:rsidRPr="0090332E" w:rsidTr="003A08C2">
        <w:trPr>
          <w:trHeight w:val="284"/>
        </w:trPr>
        <w:tc>
          <w:tcPr>
            <w:tcW w:w="2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字段名称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数据类型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长度</w:t>
            </w:r>
          </w:p>
        </w:tc>
        <w:tc>
          <w:tcPr>
            <w:tcW w:w="2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b/>
                <w:bCs/>
                <w:color w:val="000000"/>
                <w:sz w:val="16"/>
                <w:szCs w:val="16"/>
              </w:rPr>
              <w:t>描述</w:t>
            </w:r>
          </w:p>
        </w:tc>
      </w:tr>
      <w:tr w:rsidR="00A16828" w:rsidRPr="00163E66" w:rsidTr="003A08C2">
        <w:trPr>
          <w:trHeight w:val="284"/>
        </w:trPr>
        <w:tc>
          <w:tcPr>
            <w:tcW w:w="2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_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N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umber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proofErr w:type="gramStart"/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唯一号</w:t>
            </w:r>
            <w:proofErr w:type="gramEnd"/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SOURCE_SYS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来源系统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sz w:val="16"/>
                <w:szCs w:val="16"/>
              </w:rPr>
            </w:pPr>
            <w:r w:rsidRPr="003A08C2">
              <w:rPr>
                <w:rFonts w:cs="宋体" w:hint="eastAsia"/>
                <w:sz w:val="16"/>
                <w:szCs w:val="16"/>
              </w:rPr>
              <w:t>BIZLIN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sz w:val="16"/>
                <w:szCs w:val="16"/>
              </w:rPr>
            </w:pPr>
            <w:r w:rsidRPr="003A08C2">
              <w:rPr>
                <w:rFonts w:cs="宋体" w:hint="eastAsia"/>
                <w:sz w:val="16"/>
                <w:szCs w:val="16"/>
              </w:rPr>
              <w:t>业务线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_HEADER_ID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单号ID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_HEADER_NUMBER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单号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_LINE_ID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行号ID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_LINE_NUMBER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行号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EP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T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S部门编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EPT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S部门名称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E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NTITY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部门编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E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NTITY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部门名称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ROJECT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项目编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ROJECT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项目名称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CCOUNT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科目编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CCOUNT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预算科目名称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SSETS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资产类别编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SSETS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资产类别名称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YEAR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年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PERIODS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期间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CURRENCY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币种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ALLOC_AMOUN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摊销金额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REQUEST</w:t>
            </w:r>
            <w:r w:rsidRPr="003A08C2">
              <w:rPr>
                <w:sz w:val="16"/>
                <w:szCs w:val="16"/>
              </w:rPr>
              <w:t>_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STATUS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状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IF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EXCEED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1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是否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超预算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（Y,N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）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EXCEED_AMOUN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超预算金额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VENDOR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供应商编码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VENDOR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供应商名称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CREATE_BY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申请人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U</w:t>
            </w:r>
            <w:r w:rsidRPr="003A08C2">
              <w:rPr>
                <w:rFonts w:cs="宋体"/>
                <w:color w:val="000000"/>
                <w:sz w:val="16"/>
                <w:szCs w:val="16"/>
              </w:rPr>
              <w:t>PDATE_BY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更新人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CREATE_A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创建时间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UPDATE_A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更新时间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1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1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2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3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3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4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4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5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5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6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6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7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7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8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8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9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9</w:t>
            </w:r>
          </w:p>
        </w:tc>
      </w:tr>
      <w:tr w:rsidR="00A16828" w:rsidRPr="0090332E" w:rsidTr="003A08C2">
        <w:trPr>
          <w:trHeight w:val="284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/>
                <w:color w:val="000000"/>
                <w:sz w:val="16"/>
                <w:szCs w:val="16"/>
              </w:rPr>
              <w:t>ATTRIBUTE</w:t>
            </w: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6828" w:rsidRPr="003A08C2" w:rsidRDefault="00A16828" w:rsidP="00A16828">
            <w:pPr>
              <w:ind w:firstLineChars="0" w:firstLine="0"/>
              <w:rPr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VARCHAR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255</w:t>
            </w:r>
          </w:p>
        </w:tc>
        <w:tc>
          <w:tcPr>
            <w:tcW w:w="2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16828" w:rsidRPr="003A08C2" w:rsidRDefault="00A16828" w:rsidP="00A16828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  <w:sz w:val="16"/>
                <w:szCs w:val="16"/>
              </w:rPr>
            </w:pPr>
            <w:r w:rsidRPr="003A08C2">
              <w:rPr>
                <w:rFonts w:cs="宋体" w:hint="eastAsia"/>
                <w:color w:val="000000"/>
                <w:sz w:val="16"/>
                <w:szCs w:val="16"/>
              </w:rPr>
              <w:t>备用字段10</w:t>
            </w:r>
          </w:p>
        </w:tc>
      </w:tr>
    </w:tbl>
    <w:p w:rsidR="00A16828" w:rsidRDefault="00A16828" w:rsidP="00A16828">
      <w:pPr>
        <w:ind w:firstLine="400"/>
      </w:pPr>
    </w:p>
    <w:p w:rsidR="00A16828" w:rsidRPr="00A16828" w:rsidRDefault="00A16828" w:rsidP="00A16828">
      <w:pPr>
        <w:ind w:firstLine="400"/>
      </w:pPr>
    </w:p>
    <w:p w:rsidR="00E62D04" w:rsidRDefault="00E62D04" w:rsidP="00001C44">
      <w:pPr>
        <w:pStyle w:val="21"/>
        <w:tabs>
          <w:tab w:val="right" w:leader="dot" w:pos="9500"/>
        </w:tabs>
        <w:spacing w:line="360" w:lineRule="auto"/>
        <w:ind w:leftChars="100" w:firstLine="440"/>
        <w:rPr>
          <w:rFonts w:ascii="微软雅黑"/>
        </w:rPr>
      </w:pPr>
      <w:r>
        <w:rPr>
          <w:rFonts w:ascii="微软雅黑"/>
          <w:smallCaps w:val="0"/>
          <w:sz w:val="22"/>
        </w:rPr>
        <w:br w:type="page"/>
      </w:r>
    </w:p>
    <w:p w:rsidR="00D02BA3" w:rsidRPr="00B56E46" w:rsidRDefault="002229CE" w:rsidP="00EC6E5D">
      <w:pPr>
        <w:pStyle w:val="1"/>
        <w:rPr>
          <w:rFonts w:ascii="Book Antiqua" w:hAnsi="Book Antiqua"/>
          <w:color w:val="000000"/>
        </w:rPr>
      </w:pPr>
      <w:bookmarkStart w:id="7" w:name="_Toc454551736"/>
      <w:bookmarkStart w:id="8" w:name="_Toc450044970"/>
      <w:bookmarkStart w:id="9" w:name="_Toc446406004"/>
      <w:bookmarkStart w:id="10" w:name="_Toc483788696"/>
      <w:bookmarkStart w:id="11" w:name="_Toc452194659"/>
      <w:bookmarkStart w:id="12" w:name="_Toc483811876"/>
      <w:bookmarkStart w:id="13" w:name="_Toc476574514"/>
      <w:bookmarkStart w:id="14" w:name="_Toc450121489"/>
      <w:bookmarkEnd w:id="0"/>
      <w:bookmarkEnd w:id="1"/>
      <w:bookmarkEnd w:id="2"/>
      <w:bookmarkEnd w:id="3"/>
      <w:r>
        <w:rPr>
          <w:rFonts w:hint="eastAsia"/>
        </w:rPr>
        <w:lastRenderedPageBreak/>
        <w:t>3</w:t>
      </w:r>
      <w:r w:rsidR="00EC6E5D">
        <w:rPr>
          <w:rFonts w:hint="eastAsia"/>
        </w:rPr>
        <w:t>.</w:t>
      </w:r>
      <w:r w:rsidR="00D02BA3" w:rsidRPr="00B56E46">
        <w:rPr>
          <w:rFonts w:hint="eastAsia"/>
        </w:rPr>
        <w:t>ODI数据同步</w:t>
      </w:r>
      <w:bookmarkEnd w:id="7"/>
    </w:p>
    <w:p w:rsidR="00D02BA3" w:rsidRPr="00D02BA3" w:rsidRDefault="00D02BA3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D02BA3" w:rsidRPr="00EC6E5D" w:rsidRDefault="00D02BA3" w:rsidP="00EC6E5D">
      <w:pPr>
        <w:pStyle w:val="2"/>
      </w:pPr>
      <w:bookmarkStart w:id="15" w:name="_Toc283992046"/>
      <w:bookmarkStart w:id="16" w:name="_Toc454551737"/>
      <w:r w:rsidRPr="00D02BA3">
        <w:rPr>
          <w:rFonts w:hint="eastAsia"/>
        </w:rPr>
        <w:t>概述</w:t>
      </w:r>
      <w:bookmarkEnd w:id="15"/>
      <w:bookmarkEnd w:id="16"/>
    </w:p>
    <w:p w:rsidR="00D02BA3" w:rsidRDefault="00CC4101" w:rsidP="00001C44">
      <w:pPr>
        <w:ind w:firstLine="400"/>
      </w:pPr>
      <w:r>
        <w:rPr>
          <w:rFonts w:hint="eastAsia"/>
        </w:rPr>
        <w:t>接口用来每天定时同步预算控制数据给控制系统。</w:t>
      </w:r>
    </w:p>
    <w:p w:rsidR="00D02BA3" w:rsidRPr="00D02BA3" w:rsidRDefault="00D02BA3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D02BA3" w:rsidRDefault="00D02BA3" w:rsidP="00EC6E5D">
      <w:pPr>
        <w:pStyle w:val="2"/>
      </w:pPr>
      <w:bookmarkStart w:id="17" w:name="_Toc454551738"/>
      <w:r>
        <w:rPr>
          <w:rFonts w:hint="eastAsia"/>
        </w:rPr>
        <w:t>接口设计</w:t>
      </w:r>
      <w:bookmarkEnd w:id="17"/>
    </w:p>
    <w:p w:rsidR="00D02BA3" w:rsidRPr="00D02BA3" w:rsidRDefault="000F66C7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接口</w:t>
      </w:r>
      <w:r w:rsidR="00D02BA3" w:rsidRPr="00D02BA3">
        <w:rPr>
          <w:rFonts w:ascii="Book Antiqua" w:hAnsi="Book Antiqua" w:hint="eastAsia"/>
          <w:b/>
          <w:sz w:val="20"/>
          <w:szCs w:val="20"/>
        </w:rPr>
        <w:t>流程</w:t>
      </w:r>
    </w:p>
    <w:p w:rsidR="00D02BA3" w:rsidRDefault="00D02BA3" w:rsidP="00001C44">
      <w:pPr>
        <w:ind w:firstLine="400"/>
      </w:pPr>
    </w:p>
    <w:p w:rsidR="00787C7A" w:rsidRDefault="00001B0D" w:rsidP="00001C44">
      <w:pPr>
        <w:ind w:firstLine="400"/>
      </w:pPr>
      <w:r>
        <w:object w:dxaOrig="14310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187.5pt" o:ole="">
            <v:imagedata r:id="rId15" o:title=""/>
          </v:shape>
          <o:OLEObject Type="Embed" ProgID="Visio.Drawing.15" ShapeID="_x0000_i1025" DrawAspect="Content" ObjectID="_1533022386" r:id="rId16"/>
        </w:object>
      </w:r>
    </w:p>
    <w:p w:rsidR="00787C7A" w:rsidRDefault="00787C7A" w:rsidP="00001C44">
      <w:pPr>
        <w:ind w:firstLine="400"/>
      </w:pPr>
    </w:p>
    <w:p w:rsidR="00D02BA3" w:rsidRPr="00D02BA3" w:rsidRDefault="00AC3AA4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O</w:t>
      </w:r>
      <w:r>
        <w:rPr>
          <w:rFonts w:ascii="Book Antiqua" w:hAnsi="Book Antiqua"/>
          <w:b/>
          <w:sz w:val="20"/>
          <w:szCs w:val="20"/>
        </w:rPr>
        <w:t>DI</w:t>
      </w:r>
      <w:r w:rsidR="00D02BA3">
        <w:rPr>
          <w:rFonts w:ascii="Book Antiqua" w:hAnsi="Book Antiqua" w:hint="eastAsia"/>
          <w:b/>
          <w:sz w:val="20"/>
          <w:szCs w:val="20"/>
        </w:rPr>
        <w:t>接口设计</w:t>
      </w:r>
    </w:p>
    <w:p w:rsidR="00D02BA3" w:rsidRDefault="00AC3AA4" w:rsidP="00AC3AA4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新建物理架构</w:t>
      </w:r>
    </w:p>
    <w:p w:rsidR="00D02BA3" w:rsidRDefault="00AC3AA4" w:rsidP="00001C44">
      <w:pPr>
        <w:ind w:firstLine="400"/>
      </w:pPr>
      <w:r>
        <w:t>预算申报系统：</w:t>
      </w:r>
    </w:p>
    <w:p w:rsidR="00AC3AA4" w:rsidRDefault="00AC3AA4" w:rsidP="00001C44">
      <w:pPr>
        <w:ind w:firstLine="400"/>
        <w:rPr>
          <w:rFonts w:hint="eastAsia"/>
        </w:rPr>
      </w:pPr>
      <w:r>
        <w:tab/>
      </w:r>
      <w:r>
        <w:rPr>
          <w:noProof/>
        </w:rPr>
        <w:drawing>
          <wp:inline distT="0" distB="0" distL="0" distR="0" wp14:anchorId="0C321F8E" wp14:editId="38F2B781">
            <wp:extent cx="4857750" cy="27864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9778" cy="278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C7A" w:rsidRDefault="00787C7A" w:rsidP="00001C44">
      <w:pPr>
        <w:ind w:firstLine="400"/>
      </w:pPr>
    </w:p>
    <w:p w:rsidR="00AC3AA4" w:rsidRDefault="00AC3AA4" w:rsidP="00001C44">
      <w:pPr>
        <w:ind w:firstLine="400"/>
      </w:pPr>
      <w:r>
        <w:rPr>
          <w:rFonts w:hint="eastAsia"/>
        </w:rPr>
        <w:lastRenderedPageBreak/>
        <w:t>视频版权系统：</w:t>
      </w:r>
    </w:p>
    <w:p w:rsidR="00AC3AA4" w:rsidRDefault="00AC3AA4" w:rsidP="00001C44">
      <w:pPr>
        <w:ind w:firstLine="400"/>
      </w:pPr>
      <w:r>
        <w:rPr>
          <w:noProof/>
        </w:rPr>
        <w:drawing>
          <wp:inline distT="0" distB="0" distL="0" distR="0" wp14:anchorId="2C2AD899" wp14:editId="23D1E765">
            <wp:extent cx="4895850" cy="34004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4" w:rsidRDefault="00AC3AA4" w:rsidP="00001C44">
      <w:pPr>
        <w:ind w:firstLine="400"/>
      </w:pPr>
    </w:p>
    <w:p w:rsidR="00AC3AA4" w:rsidRDefault="00AC3AA4" w:rsidP="00AC3AA4">
      <w:pPr>
        <w:pStyle w:val="af4"/>
        <w:numPr>
          <w:ilvl w:val="0"/>
          <w:numId w:val="24"/>
        </w:numPr>
        <w:ind w:firstLineChars="0"/>
      </w:pPr>
      <w:r>
        <w:t>新建项目</w:t>
      </w:r>
    </w:p>
    <w:p w:rsidR="00AC3AA4" w:rsidRDefault="00AC3AA4" w:rsidP="00AC3AA4">
      <w:pPr>
        <w:pStyle w:val="af4"/>
        <w:ind w:left="8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DB401C9" wp14:editId="3C0B87CE">
            <wp:extent cx="3067050" cy="15335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4" w:rsidRDefault="00AC3AA4" w:rsidP="00AC3AA4">
      <w:pPr>
        <w:pStyle w:val="af4"/>
        <w:numPr>
          <w:ilvl w:val="0"/>
          <w:numId w:val="24"/>
        </w:numPr>
        <w:ind w:firstLineChars="0"/>
      </w:pPr>
      <w:r>
        <w:t>导入知识模块</w:t>
      </w:r>
    </w:p>
    <w:p w:rsidR="00AC3AA4" w:rsidRDefault="00AC3AA4" w:rsidP="00AC3AA4">
      <w:pPr>
        <w:ind w:left="820" w:firstLineChars="0" w:firstLine="0"/>
      </w:pPr>
      <w:r>
        <w:rPr>
          <w:noProof/>
        </w:rPr>
        <w:drawing>
          <wp:inline distT="0" distB="0" distL="0" distR="0" wp14:anchorId="6A8772B7" wp14:editId="4A64DA5C">
            <wp:extent cx="4543425" cy="2962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4" w:rsidRDefault="00AC3AA4" w:rsidP="00AC3AA4">
      <w:pPr>
        <w:ind w:left="820" w:firstLineChars="0" w:firstLine="0"/>
        <w:rPr>
          <w:rFonts w:hint="eastAsia"/>
        </w:rPr>
      </w:pPr>
    </w:p>
    <w:p w:rsidR="00AC3AA4" w:rsidRDefault="00AC3AA4" w:rsidP="00AC3AA4">
      <w:pPr>
        <w:pStyle w:val="af4"/>
        <w:numPr>
          <w:ilvl w:val="0"/>
          <w:numId w:val="24"/>
        </w:numPr>
        <w:ind w:firstLineChars="0"/>
      </w:pPr>
      <w:r>
        <w:lastRenderedPageBreak/>
        <w:t>新建模型</w:t>
      </w:r>
    </w:p>
    <w:p w:rsidR="00AC3AA4" w:rsidRDefault="00196BB4" w:rsidP="00196BB4">
      <w:pPr>
        <w:pStyle w:val="af4"/>
        <w:numPr>
          <w:ilvl w:val="1"/>
          <w:numId w:val="24"/>
        </w:numPr>
        <w:ind w:firstLineChars="0"/>
      </w:pPr>
      <w:r>
        <w:t>申报系统模型</w:t>
      </w:r>
    </w:p>
    <w:p w:rsidR="00196BB4" w:rsidRDefault="00196BB4" w:rsidP="00196BB4">
      <w:pPr>
        <w:pStyle w:val="af4"/>
        <w:ind w:left="1240" w:firstLineChars="0" w:firstLine="0"/>
      </w:pPr>
      <w:r>
        <w:rPr>
          <w:noProof/>
        </w:rPr>
        <w:drawing>
          <wp:inline distT="0" distB="0" distL="0" distR="0" wp14:anchorId="471F1F1B" wp14:editId="09EA26E7">
            <wp:extent cx="4391025" cy="28670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BB4" w:rsidRDefault="00196BB4" w:rsidP="00196BB4">
      <w:pPr>
        <w:pStyle w:val="af4"/>
        <w:ind w:left="1240" w:firstLineChars="0" w:firstLine="0"/>
        <w:rPr>
          <w:rFonts w:hint="eastAsia"/>
        </w:rPr>
      </w:pPr>
    </w:p>
    <w:p w:rsidR="00196BB4" w:rsidRDefault="00196BB4" w:rsidP="00196BB4">
      <w:pPr>
        <w:pStyle w:val="af4"/>
        <w:ind w:left="1240" w:firstLineChars="0" w:firstLine="0"/>
        <w:rPr>
          <w:rFonts w:hint="eastAsia"/>
        </w:rPr>
      </w:pPr>
      <w:r>
        <w:t>反向接口表</w:t>
      </w:r>
    </w:p>
    <w:p w:rsidR="00196BB4" w:rsidRDefault="00A661C2" w:rsidP="00196BB4">
      <w:pPr>
        <w:pStyle w:val="af4"/>
        <w:ind w:left="124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BF1F3E1" wp14:editId="68CB6678">
            <wp:extent cx="4970088" cy="191452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89529" cy="1922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BB4" w:rsidRDefault="00196BB4" w:rsidP="00196BB4">
      <w:pPr>
        <w:pStyle w:val="af4"/>
        <w:ind w:left="1240" w:firstLineChars="0" w:firstLine="0"/>
        <w:rPr>
          <w:rFonts w:hint="eastAsia"/>
        </w:rPr>
      </w:pPr>
    </w:p>
    <w:p w:rsidR="00196BB4" w:rsidRDefault="00196BB4" w:rsidP="00196BB4">
      <w:pPr>
        <w:pStyle w:val="af4"/>
        <w:numPr>
          <w:ilvl w:val="1"/>
          <w:numId w:val="24"/>
        </w:numPr>
        <w:ind w:firstLineChars="0"/>
      </w:pPr>
      <w:r>
        <w:t>视频版权系统模型</w:t>
      </w:r>
    </w:p>
    <w:p w:rsidR="00196BB4" w:rsidRDefault="00196BB4" w:rsidP="00196BB4">
      <w:pPr>
        <w:pStyle w:val="af4"/>
        <w:ind w:left="1240" w:firstLineChars="0" w:firstLine="0"/>
      </w:pPr>
      <w:r>
        <w:rPr>
          <w:noProof/>
        </w:rPr>
        <w:lastRenderedPageBreak/>
        <w:drawing>
          <wp:inline distT="0" distB="0" distL="0" distR="0" wp14:anchorId="75F31BE3" wp14:editId="31405D44">
            <wp:extent cx="4343400" cy="30099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BB4" w:rsidRDefault="00196BB4" w:rsidP="00196BB4">
      <w:pPr>
        <w:pStyle w:val="af4"/>
        <w:ind w:left="1240" w:firstLineChars="0" w:firstLine="0"/>
      </w:pPr>
    </w:p>
    <w:p w:rsidR="00196BB4" w:rsidRDefault="00196BB4" w:rsidP="00196BB4">
      <w:pPr>
        <w:pStyle w:val="af4"/>
        <w:ind w:left="1240" w:firstLineChars="0" w:firstLine="0"/>
        <w:rPr>
          <w:rFonts w:hint="eastAsia"/>
        </w:rPr>
      </w:pPr>
      <w:r>
        <w:t>反向接口表</w:t>
      </w:r>
    </w:p>
    <w:p w:rsidR="00196BB4" w:rsidRDefault="00196BB4" w:rsidP="00196BB4">
      <w:pPr>
        <w:pStyle w:val="af4"/>
        <w:ind w:left="124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091D877" wp14:editId="162A2007">
            <wp:extent cx="4726827" cy="14287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43615" cy="1433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BB4" w:rsidRDefault="00196BB4" w:rsidP="00196BB4">
      <w:pPr>
        <w:pStyle w:val="af4"/>
        <w:ind w:left="1240" w:firstLineChars="0" w:firstLine="0"/>
        <w:rPr>
          <w:rFonts w:hint="eastAsia"/>
        </w:rPr>
      </w:pPr>
    </w:p>
    <w:p w:rsidR="00AC3AA4" w:rsidRDefault="00AC3AA4" w:rsidP="00AC3AA4">
      <w:pPr>
        <w:pStyle w:val="af4"/>
        <w:ind w:left="820" w:firstLineChars="0" w:firstLine="0"/>
        <w:rPr>
          <w:rFonts w:hint="eastAsia"/>
        </w:rPr>
      </w:pPr>
    </w:p>
    <w:p w:rsidR="00AC3AA4" w:rsidRDefault="006C12A8" w:rsidP="00AC3AA4">
      <w:pPr>
        <w:pStyle w:val="af4"/>
        <w:numPr>
          <w:ilvl w:val="0"/>
          <w:numId w:val="24"/>
        </w:numPr>
        <w:ind w:firstLineChars="0"/>
      </w:pPr>
      <w:r>
        <w:t>新建接口</w:t>
      </w:r>
    </w:p>
    <w:p w:rsidR="008D4D20" w:rsidRDefault="008D4D20" w:rsidP="008D4D20">
      <w:pPr>
        <w:pStyle w:val="af4"/>
        <w:numPr>
          <w:ilvl w:val="1"/>
          <w:numId w:val="24"/>
        </w:numPr>
        <w:ind w:firstLineChars="0"/>
      </w:pPr>
      <w:r>
        <w:t>创建接口</w:t>
      </w:r>
    </w:p>
    <w:p w:rsidR="006C12A8" w:rsidRDefault="006C12A8" w:rsidP="006C12A8">
      <w:pPr>
        <w:pStyle w:val="af4"/>
        <w:ind w:left="820" w:firstLineChars="0" w:firstLine="0"/>
      </w:pPr>
      <w:r>
        <w:rPr>
          <w:noProof/>
        </w:rPr>
        <w:drawing>
          <wp:inline distT="0" distB="0" distL="0" distR="0" wp14:anchorId="57270FA4" wp14:editId="7A7EBC17">
            <wp:extent cx="5067300" cy="24384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2A8" w:rsidRDefault="006C12A8" w:rsidP="006C12A8">
      <w:pPr>
        <w:pStyle w:val="af4"/>
        <w:ind w:left="820" w:firstLineChars="0" w:firstLine="0"/>
      </w:pPr>
    </w:p>
    <w:p w:rsidR="006C12A8" w:rsidRDefault="006C12A8" w:rsidP="008D4D20">
      <w:pPr>
        <w:pStyle w:val="af4"/>
        <w:numPr>
          <w:ilvl w:val="1"/>
          <w:numId w:val="24"/>
        </w:numPr>
        <w:ind w:firstLineChars="0"/>
      </w:pPr>
      <w:r>
        <w:t>新建映射</w:t>
      </w:r>
    </w:p>
    <w:p w:rsidR="006C12A8" w:rsidRDefault="006C12A8" w:rsidP="006C12A8">
      <w:pPr>
        <w:pStyle w:val="af4"/>
        <w:ind w:left="8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89572F3" wp14:editId="0EA4DE5B">
            <wp:extent cx="4610100" cy="3084943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15901" cy="308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A4" w:rsidRDefault="008D4D20" w:rsidP="008D4D20">
      <w:pPr>
        <w:pStyle w:val="af4"/>
        <w:numPr>
          <w:ilvl w:val="1"/>
          <w:numId w:val="24"/>
        </w:numPr>
        <w:ind w:firstLineChars="0"/>
      </w:pPr>
      <w:r>
        <w:rPr>
          <w:rFonts w:hint="eastAsia"/>
        </w:rPr>
        <w:t>选择KM（目前接口处于测试阶段，后续可以根据接口需求调整使用的KM）</w:t>
      </w:r>
    </w:p>
    <w:p w:rsidR="008D4D20" w:rsidRDefault="008D4D20" w:rsidP="008D4D20">
      <w:pPr>
        <w:pStyle w:val="af4"/>
        <w:ind w:left="1240" w:firstLineChars="0" w:firstLine="0"/>
      </w:pPr>
      <w:r>
        <w:rPr>
          <w:noProof/>
        </w:rPr>
        <w:drawing>
          <wp:inline distT="0" distB="0" distL="0" distR="0" wp14:anchorId="718F9523" wp14:editId="2464BB57">
            <wp:extent cx="4963982" cy="2038350"/>
            <wp:effectExtent l="0" t="0" r="825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69817" cy="2040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D20" w:rsidRDefault="008D4D20" w:rsidP="008D4D20">
      <w:pPr>
        <w:ind w:firstLineChars="0" w:firstLine="400"/>
        <w:rPr>
          <w:rFonts w:hint="eastAsia"/>
        </w:rPr>
      </w:pPr>
    </w:p>
    <w:p w:rsidR="00787C7A" w:rsidRPr="00D02BA3" w:rsidRDefault="00787C7A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787C7A" w:rsidRDefault="00787C7A" w:rsidP="00EC6E5D">
      <w:pPr>
        <w:pStyle w:val="2"/>
      </w:pPr>
      <w:bookmarkStart w:id="18" w:name="_Toc454551739"/>
      <w:r>
        <w:rPr>
          <w:rFonts w:hint="eastAsia"/>
        </w:rPr>
        <w:t>接口同步</w:t>
      </w:r>
      <w:bookmarkEnd w:id="18"/>
    </w:p>
    <w:p w:rsidR="00787C7A" w:rsidRPr="00D02BA3" w:rsidRDefault="00787C7A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同步策略</w:t>
      </w:r>
    </w:p>
    <w:p w:rsidR="00787C7A" w:rsidRDefault="00893983" w:rsidP="00893983">
      <w:pPr>
        <w:pStyle w:val="af4"/>
        <w:numPr>
          <w:ilvl w:val="0"/>
          <w:numId w:val="28"/>
        </w:numPr>
        <w:ind w:firstLineChars="0"/>
      </w:pPr>
      <w:r>
        <w:rPr>
          <w:rFonts w:hint="eastAsia"/>
        </w:rPr>
        <w:t>生成场景</w:t>
      </w:r>
    </w:p>
    <w:p w:rsidR="00893983" w:rsidRDefault="00893983" w:rsidP="00893983">
      <w:pPr>
        <w:pStyle w:val="af4"/>
        <w:ind w:left="820" w:firstLineChars="0" w:firstLine="0"/>
      </w:pPr>
      <w:r>
        <w:rPr>
          <w:noProof/>
        </w:rPr>
        <w:lastRenderedPageBreak/>
        <w:drawing>
          <wp:inline distT="0" distB="0" distL="0" distR="0" wp14:anchorId="22C4EF0F" wp14:editId="2257BF97">
            <wp:extent cx="3333750" cy="4129980"/>
            <wp:effectExtent l="0" t="0" r="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7674" cy="413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983" w:rsidRDefault="00893983" w:rsidP="00893983">
      <w:pPr>
        <w:pStyle w:val="af4"/>
        <w:ind w:left="820" w:firstLineChars="0" w:firstLine="0"/>
      </w:pPr>
    </w:p>
    <w:p w:rsidR="00893983" w:rsidRDefault="00893983" w:rsidP="00893983">
      <w:pPr>
        <w:pStyle w:val="af4"/>
        <w:ind w:left="8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AAC2AAD" wp14:editId="3F637A0E">
            <wp:extent cx="3200400" cy="16097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983" w:rsidRDefault="00893983" w:rsidP="00893983">
      <w:pPr>
        <w:pStyle w:val="af4"/>
        <w:numPr>
          <w:ilvl w:val="0"/>
          <w:numId w:val="28"/>
        </w:numPr>
        <w:ind w:firstLineChars="0"/>
      </w:pPr>
      <w:r>
        <w:t>新建调度</w:t>
      </w:r>
    </w:p>
    <w:p w:rsidR="00893983" w:rsidRDefault="00893983" w:rsidP="00893983">
      <w:pPr>
        <w:pStyle w:val="af4"/>
        <w:ind w:left="820" w:firstLineChars="0" w:firstLine="0"/>
      </w:pPr>
      <w:r>
        <w:rPr>
          <w:noProof/>
        </w:rPr>
        <w:drawing>
          <wp:inline distT="0" distB="0" distL="0" distR="0" wp14:anchorId="1F964796" wp14:editId="59235C0A">
            <wp:extent cx="4067175" cy="279082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983" w:rsidRDefault="00893983" w:rsidP="00893983">
      <w:pPr>
        <w:pStyle w:val="af4"/>
        <w:ind w:left="820" w:firstLineChars="0" w:firstLine="0"/>
        <w:rPr>
          <w:rFonts w:hint="eastAsia"/>
        </w:rPr>
      </w:pPr>
    </w:p>
    <w:p w:rsidR="00893983" w:rsidRDefault="00893983" w:rsidP="00893983">
      <w:pPr>
        <w:pStyle w:val="af4"/>
        <w:numPr>
          <w:ilvl w:val="0"/>
          <w:numId w:val="28"/>
        </w:numPr>
        <w:ind w:firstLineChars="0"/>
      </w:pPr>
      <w:r>
        <w:t>设置定时调度时间</w:t>
      </w:r>
    </w:p>
    <w:p w:rsidR="00893983" w:rsidRDefault="00893983" w:rsidP="00893983">
      <w:pPr>
        <w:pStyle w:val="af4"/>
        <w:ind w:left="820" w:firstLineChars="0" w:firstLine="0"/>
      </w:pPr>
      <w:r>
        <w:rPr>
          <w:noProof/>
        </w:rPr>
        <w:drawing>
          <wp:inline distT="0" distB="0" distL="0" distR="0" wp14:anchorId="2F2E1506" wp14:editId="46879DFD">
            <wp:extent cx="3914775" cy="4059038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18865" cy="406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983" w:rsidRDefault="00893983" w:rsidP="00893983">
      <w:pPr>
        <w:pStyle w:val="af4"/>
        <w:ind w:left="820" w:firstLineChars="0" w:firstLine="0"/>
        <w:rPr>
          <w:rFonts w:hint="eastAsia"/>
        </w:rPr>
      </w:pPr>
    </w:p>
    <w:p w:rsidR="00893983" w:rsidRDefault="00893983" w:rsidP="00893983">
      <w:pPr>
        <w:pStyle w:val="af4"/>
        <w:numPr>
          <w:ilvl w:val="0"/>
          <w:numId w:val="28"/>
        </w:numPr>
        <w:ind w:firstLineChars="0"/>
      </w:pPr>
      <w:r>
        <w:t>在代理上更新</w:t>
      </w:r>
      <w:r>
        <w:rPr>
          <w:rFonts w:hint="eastAsia"/>
        </w:rPr>
        <w:t>调度</w:t>
      </w:r>
    </w:p>
    <w:p w:rsidR="00893983" w:rsidRDefault="00893983" w:rsidP="00893983">
      <w:pPr>
        <w:pStyle w:val="af4"/>
        <w:ind w:left="8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99B9887" wp14:editId="286BD109">
            <wp:extent cx="5305425" cy="229552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22AB" w:rsidRDefault="001022AB" w:rsidP="001022AB">
      <w:pPr>
        <w:ind w:firstLine="400"/>
      </w:pPr>
    </w:p>
    <w:p w:rsidR="0058344E" w:rsidRDefault="00893983" w:rsidP="001022AB">
      <w:pPr>
        <w:ind w:firstLine="400"/>
      </w:pPr>
      <w:r>
        <w:t>完成</w:t>
      </w:r>
      <w:bookmarkStart w:id="19" w:name="_GoBack"/>
      <w:bookmarkEnd w:id="19"/>
    </w:p>
    <w:p w:rsidR="0058344E" w:rsidRDefault="0058344E" w:rsidP="0058344E">
      <w:pPr>
        <w:ind w:firstLine="400"/>
      </w:pPr>
    </w:p>
    <w:p w:rsidR="0058344E" w:rsidRPr="00D02BA3" w:rsidRDefault="0058344E" w:rsidP="0058344E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58344E" w:rsidRDefault="0058344E" w:rsidP="0058344E">
      <w:pPr>
        <w:pStyle w:val="2"/>
      </w:pPr>
      <w:bookmarkStart w:id="20" w:name="_Toc454551740"/>
      <w:r>
        <w:rPr>
          <w:rFonts w:hint="eastAsia"/>
        </w:rPr>
        <w:t>接口参数</w:t>
      </w:r>
      <w:bookmarkEnd w:id="20"/>
    </w:p>
    <w:p w:rsidR="0058344E" w:rsidRPr="00D02BA3" w:rsidRDefault="0058344E" w:rsidP="0058344E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参数解释</w:t>
      </w:r>
    </w:p>
    <w:p w:rsidR="001022AB" w:rsidRDefault="0058344E" w:rsidP="001022AB">
      <w:pPr>
        <w:ind w:firstLine="400"/>
      </w:pPr>
      <w:r>
        <w:t>1.</w:t>
      </w:r>
      <w:r w:rsidR="001022AB">
        <w:rPr>
          <w:rFonts w:hint="eastAsia"/>
        </w:rPr>
        <w:t>根据参数将</w:t>
      </w:r>
      <w:r w:rsidR="001022AB">
        <w:t>不同属性的控制数据，分发到各控制系统（PR、视频、采购）。</w:t>
      </w:r>
    </w:p>
    <w:p w:rsidR="001022AB" w:rsidRDefault="001022AB" w:rsidP="001022AB">
      <w:pPr>
        <w:ind w:firstLine="400"/>
      </w:pPr>
    </w:p>
    <w:p w:rsidR="00D02BA3" w:rsidRPr="001022AB" w:rsidRDefault="00D02BA3" w:rsidP="00001C44">
      <w:pPr>
        <w:ind w:firstLine="400"/>
      </w:pPr>
    </w:p>
    <w:p w:rsidR="00541C70" w:rsidRDefault="00D02BA3" w:rsidP="00001C44">
      <w:pPr>
        <w:pStyle w:val="21"/>
        <w:tabs>
          <w:tab w:val="right" w:leader="dot" w:pos="9500"/>
        </w:tabs>
        <w:spacing w:line="360" w:lineRule="auto"/>
        <w:ind w:leftChars="100" w:firstLine="400"/>
        <w:rPr>
          <w:rFonts w:ascii="微软雅黑"/>
        </w:rPr>
      </w:pPr>
      <w:r>
        <w:br w:type="page"/>
      </w:r>
    </w:p>
    <w:p w:rsidR="00541C70" w:rsidRPr="00B56E46" w:rsidRDefault="002229CE" w:rsidP="00EC6E5D">
      <w:pPr>
        <w:pStyle w:val="1"/>
        <w:rPr>
          <w:rFonts w:ascii="Book Antiqua" w:hAnsi="Book Antiqua"/>
          <w:color w:val="000000"/>
        </w:rPr>
      </w:pPr>
      <w:bookmarkStart w:id="21" w:name="_Toc454551741"/>
      <w:r>
        <w:rPr>
          <w:rFonts w:hint="eastAsia"/>
        </w:rPr>
        <w:lastRenderedPageBreak/>
        <w:t>4</w:t>
      </w:r>
      <w:r w:rsidR="00EC6E5D">
        <w:rPr>
          <w:rFonts w:hint="eastAsia"/>
        </w:rPr>
        <w:t>.</w:t>
      </w:r>
      <w:r w:rsidR="00BA289A">
        <w:rPr>
          <w:rFonts w:hint="eastAsia"/>
        </w:rPr>
        <w:t>预算检查</w:t>
      </w:r>
      <w:bookmarkEnd w:id="21"/>
    </w:p>
    <w:p w:rsidR="00541C70" w:rsidRPr="00D02BA3" w:rsidRDefault="00541C70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541C70" w:rsidRPr="00D02BA3" w:rsidRDefault="00541C70" w:rsidP="00EC6E5D">
      <w:pPr>
        <w:pStyle w:val="2"/>
      </w:pPr>
      <w:bookmarkStart w:id="22" w:name="_Toc454551742"/>
      <w:r w:rsidRPr="00D02BA3">
        <w:rPr>
          <w:rFonts w:hint="eastAsia"/>
        </w:rPr>
        <w:t>概述</w:t>
      </w:r>
      <w:bookmarkEnd w:id="22"/>
    </w:p>
    <w:p w:rsidR="00541C70" w:rsidRDefault="00140956" w:rsidP="00001C44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提交单据后，将单据信息发送到申报系统；</w:t>
      </w:r>
    </w:p>
    <w:p w:rsidR="00140956" w:rsidRDefault="00140956" w:rsidP="00001C44">
      <w:pPr>
        <w:pStyle w:val="af4"/>
        <w:numPr>
          <w:ilvl w:val="0"/>
          <w:numId w:val="17"/>
        </w:numPr>
        <w:ind w:firstLineChars="0"/>
      </w:pPr>
      <w:r>
        <w:t>申报系统根据单据信息进行余额查询；</w:t>
      </w:r>
    </w:p>
    <w:p w:rsidR="00140956" w:rsidRDefault="00140956" w:rsidP="00001C44">
      <w:pPr>
        <w:pStyle w:val="af4"/>
        <w:numPr>
          <w:ilvl w:val="0"/>
          <w:numId w:val="17"/>
        </w:numPr>
        <w:ind w:firstLineChars="0"/>
      </w:pPr>
      <w:r>
        <w:t>将查询结果返回给控制系统；</w:t>
      </w:r>
    </w:p>
    <w:p w:rsidR="00140956" w:rsidRDefault="00140956" w:rsidP="00001C44">
      <w:pPr>
        <w:ind w:firstLine="400"/>
      </w:pPr>
    </w:p>
    <w:p w:rsidR="00541C70" w:rsidRPr="00D02BA3" w:rsidRDefault="00541C70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541C70" w:rsidRDefault="00541C70" w:rsidP="00EC6E5D">
      <w:pPr>
        <w:pStyle w:val="2"/>
      </w:pPr>
      <w:bookmarkStart w:id="23" w:name="_Toc454551743"/>
      <w:r>
        <w:rPr>
          <w:rFonts w:hint="eastAsia"/>
        </w:rPr>
        <w:t>接口设计</w:t>
      </w:r>
      <w:bookmarkEnd w:id="23"/>
    </w:p>
    <w:p w:rsidR="00541C70" w:rsidRPr="00D02BA3" w:rsidRDefault="00AB6F36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接口</w:t>
      </w:r>
      <w:r w:rsidR="00541C70" w:rsidRPr="00D02BA3">
        <w:rPr>
          <w:rFonts w:ascii="Book Antiqua" w:hAnsi="Book Antiqua" w:hint="eastAsia"/>
          <w:b/>
          <w:sz w:val="20"/>
          <w:szCs w:val="20"/>
        </w:rPr>
        <w:t>流程</w:t>
      </w:r>
    </w:p>
    <w:p w:rsidR="00541C70" w:rsidRDefault="00541C70" w:rsidP="00001C44">
      <w:pPr>
        <w:ind w:firstLine="400"/>
      </w:pPr>
    </w:p>
    <w:p w:rsidR="0090332E" w:rsidRDefault="00EE0ECF" w:rsidP="00A16828">
      <w:pPr>
        <w:ind w:firstLine="400"/>
      </w:pPr>
      <w:r>
        <w:object w:dxaOrig="13186" w:dyaOrig="7231">
          <v:shape id="_x0000_i1026" type="#_x0000_t75" style="width:471.75pt;height:258.75pt" o:ole="">
            <v:imagedata r:id="rId33" o:title=""/>
          </v:shape>
          <o:OLEObject Type="Embed" ProgID="Visio.Drawing.15" ShapeID="_x0000_i1026" DrawAspect="Content" ObjectID="_1533022387" r:id="rId34"/>
        </w:object>
      </w:r>
      <w:r w:rsidR="00A16828">
        <w:t xml:space="preserve">    </w:t>
      </w:r>
    </w:p>
    <w:p w:rsidR="0090332E" w:rsidRDefault="0090332E" w:rsidP="00001C44">
      <w:pPr>
        <w:ind w:firstLine="400"/>
      </w:pPr>
    </w:p>
    <w:p w:rsidR="00541C70" w:rsidRPr="00D02BA3" w:rsidRDefault="00047C34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proofErr w:type="spellStart"/>
      <w:r>
        <w:rPr>
          <w:rFonts w:ascii="Book Antiqua" w:hAnsi="Book Antiqua" w:hint="eastAsia"/>
          <w:b/>
          <w:sz w:val="20"/>
          <w:szCs w:val="20"/>
        </w:rPr>
        <w:t>W</w:t>
      </w:r>
      <w:r>
        <w:rPr>
          <w:rFonts w:ascii="Book Antiqua" w:hAnsi="Book Antiqua"/>
          <w:b/>
          <w:sz w:val="20"/>
          <w:szCs w:val="20"/>
        </w:rPr>
        <w:t>ebservices</w:t>
      </w:r>
      <w:proofErr w:type="spellEnd"/>
      <w:r w:rsidR="006C7506">
        <w:rPr>
          <w:rFonts w:ascii="Book Antiqua" w:hAnsi="Book Antiqua" w:hint="eastAsia"/>
          <w:b/>
          <w:sz w:val="20"/>
          <w:szCs w:val="20"/>
        </w:rPr>
        <w:t>设计</w:t>
      </w:r>
    </w:p>
    <w:p w:rsidR="006C7506" w:rsidRDefault="001F1269" w:rsidP="001F1269">
      <w:pPr>
        <w:pStyle w:val="af4"/>
        <w:numPr>
          <w:ilvl w:val="0"/>
          <w:numId w:val="14"/>
        </w:numPr>
        <w:ind w:firstLineChars="0"/>
      </w:pPr>
      <w:r>
        <w:rPr>
          <w:rFonts w:hint="eastAsia"/>
        </w:rPr>
        <w:t>测试地址</w:t>
      </w:r>
      <w:r w:rsidR="006C7506">
        <w:t>：</w:t>
      </w:r>
      <w:r w:rsidRPr="001F1269">
        <w:t>http://10.2.171.3:8180//services/BudgetControlService?wsdl</w:t>
      </w:r>
    </w:p>
    <w:p w:rsidR="00BC6B89" w:rsidRDefault="00BC6B89" w:rsidP="00A1256D">
      <w:pPr>
        <w:pStyle w:val="af4"/>
        <w:numPr>
          <w:ilvl w:val="0"/>
          <w:numId w:val="14"/>
        </w:numPr>
        <w:ind w:firstLineChars="0"/>
      </w:pPr>
      <w:r>
        <w:rPr>
          <w:rFonts w:hint="eastAsia"/>
        </w:rPr>
        <w:t>方法名：</w:t>
      </w:r>
      <w:proofErr w:type="spellStart"/>
      <w:r w:rsidR="00A1256D">
        <w:t>check</w:t>
      </w:r>
      <w:r w:rsidR="003C75FD">
        <w:t>Budget</w:t>
      </w:r>
      <w:r w:rsidR="00A1256D">
        <w:t>Data</w:t>
      </w:r>
      <w:proofErr w:type="spellEnd"/>
      <w:r w:rsidR="00A1256D" w:rsidRPr="00A1256D">
        <w:t xml:space="preserve">(String </w:t>
      </w:r>
      <w:proofErr w:type="spellStart"/>
      <w:r w:rsidR="00A1256D" w:rsidRPr="00A1256D">
        <w:t>xmlString</w:t>
      </w:r>
      <w:proofErr w:type="spellEnd"/>
      <w:r w:rsidR="00A1256D" w:rsidRPr="00A1256D">
        <w:t>)</w:t>
      </w:r>
    </w:p>
    <w:p w:rsidR="00300135" w:rsidRDefault="00BC6B89" w:rsidP="00001C44">
      <w:pPr>
        <w:pStyle w:val="af4"/>
        <w:numPr>
          <w:ilvl w:val="0"/>
          <w:numId w:val="14"/>
        </w:numPr>
        <w:ind w:firstLineChars="0"/>
      </w:pPr>
      <w:r>
        <w:t>输入参数说明：</w:t>
      </w:r>
    </w:p>
    <w:tbl>
      <w:tblPr>
        <w:tblW w:w="8834" w:type="dxa"/>
        <w:tblInd w:w="913" w:type="dxa"/>
        <w:tblLook w:val="04A0" w:firstRow="1" w:lastRow="0" w:firstColumn="1" w:lastColumn="0" w:noHBand="0" w:noVBand="1"/>
      </w:tblPr>
      <w:tblGrid>
        <w:gridCol w:w="3823"/>
        <w:gridCol w:w="1134"/>
        <w:gridCol w:w="1559"/>
        <w:gridCol w:w="2318"/>
      </w:tblGrid>
      <w:tr w:rsidR="000F43DB" w:rsidRPr="000F43DB" w:rsidTr="000F43DB">
        <w:trPr>
          <w:trHeight w:val="271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入参数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须输入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2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系统对应字段（以视频版权为例）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OOT&gt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  &lt;MATDATA_TABLE&gt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3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OURCE_SY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来源系统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系统名称（视频版权）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ID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ID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业务主键ID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NUMBER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编号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&lt;REQUEST_LINE_ID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ID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NUMBER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编号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编号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名称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口径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ERVICE_DATE_FROM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服务期间从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授权开始日期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ERVICE_DATE_TO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服务期间至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授权结束日期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ERIOD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期间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情况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ALLO_AMOUNT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摊金额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金额</w:t>
            </w:r>
          </w:p>
        </w:tc>
      </w:tr>
      <w:tr w:rsidR="000F43DB" w:rsidRPr="000F43DB" w:rsidTr="000F43DB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CURRENCY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43DB" w:rsidRPr="000F43DB" w:rsidRDefault="000F43DB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</w:tr>
    </w:tbl>
    <w:p w:rsidR="00BB20D9" w:rsidRDefault="00BB20D9" w:rsidP="00001C44">
      <w:pPr>
        <w:pStyle w:val="af4"/>
        <w:ind w:left="760" w:firstLineChars="0" w:firstLine="0"/>
      </w:pPr>
    </w:p>
    <w:p w:rsidR="00300135" w:rsidRDefault="00300135" w:rsidP="00001C44">
      <w:pPr>
        <w:pStyle w:val="af4"/>
        <w:ind w:left="760" w:firstLineChars="0" w:firstLine="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300135" w:rsidRDefault="00300135" w:rsidP="00001C44">
      <w:pPr>
        <w:pStyle w:val="af4"/>
        <w:ind w:left="760" w:firstLineChars="0" w:firstLine="0"/>
      </w:pPr>
    </w:p>
    <w:p w:rsidR="00300135" w:rsidRDefault="00300135" w:rsidP="00001C44">
      <w:pPr>
        <w:pStyle w:val="af4"/>
        <w:ind w:left="760" w:firstLineChars="0" w:firstLine="0"/>
      </w:pPr>
      <w:r>
        <w:t>&lt;</w:t>
      </w:r>
      <w:r w:rsidR="00794A04">
        <w:t>ROOT</w:t>
      </w:r>
      <w:r>
        <w:t>&gt;</w:t>
      </w:r>
    </w:p>
    <w:p w:rsidR="00300135" w:rsidRDefault="00300135" w:rsidP="00001C44">
      <w:pPr>
        <w:pStyle w:val="af4"/>
        <w:ind w:left="760" w:firstLineChars="0" w:firstLine="0"/>
      </w:pPr>
      <w:r>
        <w:t xml:space="preserve">  &lt;</w:t>
      </w:r>
      <w:r w:rsidR="000F43DB" w:rsidRPr="000F43DB">
        <w:rPr>
          <w:rFonts w:ascii="宋体" w:eastAsia="宋体" w:hint="eastAsia"/>
          <w:color w:val="000000"/>
          <w:sz w:val="22"/>
          <w:szCs w:val="22"/>
        </w:rPr>
        <w:t xml:space="preserve"> SOURCE_SYS</w:t>
      </w:r>
      <w:r>
        <w:t>&gt;1&lt;/</w:t>
      </w:r>
      <w:r w:rsidR="000F43DB" w:rsidRPr="000F43DB">
        <w:rPr>
          <w:rFonts w:ascii="宋体" w:eastAsia="宋体" w:hint="eastAsia"/>
          <w:color w:val="000000"/>
          <w:sz w:val="22"/>
          <w:szCs w:val="22"/>
        </w:rPr>
        <w:t xml:space="preserve"> SOURCE_SYS</w:t>
      </w:r>
      <w:r>
        <w:t>&gt;</w:t>
      </w:r>
    </w:p>
    <w:p w:rsidR="00300135" w:rsidRDefault="00300135" w:rsidP="00001C44">
      <w:pPr>
        <w:pStyle w:val="af4"/>
        <w:ind w:left="760" w:firstLineChars="0" w:firstLine="0"/>
      </w:pPr>
      <w:r>
        <w:t>&lt;/</w:t>
      </w:r>
      <w:r w:rsidR="00794A04">
        <w:t>ROOT</w:t>
      </w:r>
      <w:r>
        <w:t>&gt;</w:t>
      </w:r>
    </w:p>
    <w:p w:rsidR="00BC6B89" w:rsidRDefault="00BC6B89" w:rsidP="00001C44">
      <w:pPr>
        <w:pStyle w:val="af4"/>
        <w:numPr>
          <w:ilvl w:val="0"/>
          <w:numId w:val="14"/>
        </w:numPr>
        <w:ind w:firstLineChars="0"/>
      </w:pPr>
      <w:r>
        <w:t>输出参数说明：</w:t>
      </w:r>
    </w:p>
    <w:tbl>
      <w:tblPr>
        <w:tblW w:w="9042" w:type="dxa"/>
        <w:tblInd w:w="913" w:type="dxa"/>
        <w:tblLook w:val="04A0" w:firstRow="1" w:lastRow="0" w:firstColumn="1" w:lastColumn="0" w:noHBand="0" w:noVBand="1"/>
      </w:tblPr>
      <w:tblGrid>
        <w:gridCol w:w="3823"/>
        <w:gridCol w:w="1134"/>
        <w:gridCol w:w="1559"/>
        <w:gridCol w:w="2526"/>
      </w:tblGrid>
      <w:tr w:rsidR="00ED07E2" w:rsidRPr="000F43DB" w:rsidTr="00317890">
        <w:trPr>
          <w:trHeight w:val="271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7E2" w:rsidRPr="000F43DB" w:rsidRDefault="00B01F81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出</w:t>
            </w:r>
            <w:r w:rsidR="00ED07E2"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参数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7E2" w:rsidRPr="000F43DB" w:rsidRDefault="001E4A2B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须</w:t>
            </w:r>
            <w:r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  <w:t>输出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2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07E2" w:rsidRPr="000F43DB" w:rsidRDefault="009F6687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</w:t>
            </w:r>
            <w:r w:rsidR="00F41967"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  <w:t>系统</w:t>
            </w:r>
            <w:r w:rsidR="00F41967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对应</w:t>
            </w:r>
            <w:r w:rsidR="00F41967"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  <w:t>字段</w:t>
            </w:r>
          </w:p>
        </w:tc>
      </w:tr>
      <w:tr w:rsidR="00ED07E2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OOT&gt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ED07E2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  &lt;MATDATA_TABLE&gt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07E2" w:rsidRPr="000F43DB" w:rsidRDefault="00ED07E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OURCE_SY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来源系统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系统名称（视频版权）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ID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ID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业务主键ID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NUMBER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ID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ID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NUMBER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名称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口径</w:t>
            </w:r>
          </w:p>
        </w:tc>
      </w:tr>
      <w:tr w:rsidR="00317890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7890" w:rsidRPr="000F43DB" w:rsidRDefault="0031789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A54DC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ACCOUNT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科目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科目编码</w:t>
            </w:r>
          </w:p>
        </w:tc>
      </w:tr>
      <w:tr w:rsidR="00AA54DC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ACCOUNT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科目名称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科目名称</w:t>
            </w:r>
          </w:p>
        </w:tc>
      </w:tr>
      <w:tr w:rsidR="00AA54DC" w:rsidRPr="000F43DB" w:rsidTr="009F668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ERIOD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期间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情况</w:t>
            </w:r>
          </w:p>
        </w:tc>
      </w:tr>
      <w:tr w:rsidR="00AA54DC" w:rsidRPr="000F43DB" w:rsidTr="009F668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YEAR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年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年</w:t>
            </w:r>
          </w:p>
        </w:tc>
      </w:tr>
      <w:tr w:rsidR="00AA54DC" w:rsidRPr="000F43DB" w:rsidTr="009F668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BUDGET_DATA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额</w:t>
            </w:r>
          </w:p>
        </w:tc>
      </w:tr>
      <w:tr w:rsidR="00AA54DC" w:rsidRPr="000F43DB" w:rsidTr="009F668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OCCUPANCY_DATA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占用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占用额</w:t>
            </w:r>
          </w:p>
        </w:tc>
      </w:tr>
      <w:tr w:rsidR="00AA54DC" w:rsidRPr="000F43DB" w:rsidTr="009F668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RESERVATION_DATA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保留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保留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额</w:t>
            </w:r>
          </w:p>
        </w:tc>
      </w:tr>
      <w:tr w:rsidR="00AA54DC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BALANCE_DATA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余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余额</w:t>
            </w:r>
          </w:p>
        </w:tc>
      </w:tr>
      <w:tr w:rsidR="00AA54DC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CURRENCY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</w:tr>
      <w:tr w:rsidR="00AA54DC" w:rsidRPr="000F43DB" w:rsidTr="00317890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</w:t>
            </w:r>
            <w:r w:rsidRPr="009F6687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IFEXCEED</w:t>
            </w: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否</w:t>
            </w:r>
            <w:r w:rsidRPr="009F6687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超预算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否</w:t>
            </w:r>
            <w:r w:rsidRPr="009F6687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超预算</w:t>
            </w:r>
          </w:p>
        </w:tc>
      </w:tr>
    </w:tbl>
    <w:p w:rsidR="00ED07E2" w:rsidRDefault="00ED07E2" w:rsidP="00001C44">
      <w:pPr>
        <w:pStyle w:val="af4"/>
        <w:ind w:left="760" w:firstLineChars="0" w:firstLine="0"/>
      </w:pPr>
    </w:p>
    <w:p w:rsidR="00541C70" w:rsidRDefault="00541C70" w:rsidP="00001C44">
      <w:pPr>
        <w:ind w:firstLine="400"/>
      </w:pPr>
    </w:p>
    <w:p w:rsidR="00541C70" w:rsidRPr="00D02BA3" w:rsidRDefault="00541C70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541C70" w:rsidRDefault="00541C70" w:rsidP="00EC6E5D">
      <w:pPr>
        <w:pStyle w:val="2"/>
      </w:pPr>
      <w:bookmarkStart w:id="24" w:name="_Toc454551744"/>
      <w:r>
        <w:rPr>
          <w:rFonts w:hint="eastAsia"/>
        </w:rPr>
        <w:t>接口</w:t>
      </w:r>
      <w:r w:rsidR="00D85064">
        <w:rPr>
          <w:rFonts w:hint="eastAsia"/>
        </w:rPr>
        <w:t>调用</w:t>
      </w:r>
      <w:bookmarkEnd w:id="24"/>
    </w:p>
    <w:p w:rsidR="00541C70" w:rsidRPr="00D02BA3" w:rsidRDefault="00D85064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触发机制</w:t>
      </w:r>
    </w:p>
    <w:p w:rsidR="00541C70" w:rsidRDefault="00D85064" w:rsidP="00FD2928">
      <w:pPr>
        <w:pStyle w:val="af4"/>
        <w:numPr>
          <w:ilvl w:val="0"/>
          <w:numId w:val="22"/>
        </w:numPr>
        <w:ind w:firstLineChars="0"/>
      </w:pPr>
      <w:r>
        <w:t>当控制系统提交申请单时，由控制系统触发调用该接口。</w:t>
      </w:r>
    </w:p>
    <w:p w:rsidR="00FD2928" w:rsidRDefault="00FD2928" w:rsidP="00FD2928">
      <w:pPr>
        <w:ind w:firstLine="400"/>
      </w:pPr>
    </w:p>
    <w:p w:rsidR="00FC5DD7" w:rsidRDefault="00FC5DD7" w:rsidP="00FD2928">
      <w:pPr>
        <w:ind w:firstLine="400"/>
      </w:pPr>
    </w:p>
    <w:p w:rsidR="00FD2928" w:rsidRPr="00D02BA3" w:rsidRDefault="00FD2928" w:rsidP="00FD2928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FD2928" w:rsidRDefault="00FD2928" w:rsidP="00EC6E5D">
      <w:pPr>
        <w:pStyle w:val="2"/>
      </w:pPr>
      <w:bookmarkStart w:id="25" w:name="_Toc454551745"/>
      <w:r>
        <w:rPr>
          <w:rFonts w:hint="eastAsia"/>
        </w:rPr>
        <w:t>接口参数</w:t>
      </w:r>
      <w:bookmarkEnd w:id="25"/>
    </w:p>
    <w:p w:rsidR="00FD2928" w:rsidRPr="00D02BA3" w:rsidRDefault="00FD2928" w:rsidP="00FD2928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参数格式</w:t>
      </w:r>
    </w:p>
    <w:p w:rsidR="00FD2928" w:rsidRPr="00DD77A6" w:rsidRDefault="00D546C3" w:rsidP="00FD2928">
      <w:pPr>
        <w:ind w:firstLineChars="0" w:firstLine="400"/>
        <w:rPr>
          <w:b/>
        </w:rPr>
      </w:pPr>
      <w:r w:rsidRPr="00DD77A6">
        <w:rPr>
          <w:b/>
        </w:rPr>
        <w:t>输入</w:t>
      </w:r>
      <w:r w:rsidR="00C02A1A" w:rsidRPr="00DD77A6">
        <w:rPr>
          <w:rFonts w:hint="eastAsia"/>
          <w:b/>
        </w:rPr>
        <w:t>:</w:t>
      </w:r>
    </w:p>
    <w:tbl>
      <w:tblPr>
        <w:tblStyle w:val="af7"/>
        <w:tblW w:w="0" w:type="auto"/>
        <w:tblInd w:w="534" w:type="dxa"/>
        <w:tblLook w:val="04A0" w:firstRow="1" w:lastRow="0" w:firstColumn="1" w:lastColumn="0" w:noHBand="0" w:noVBand="1"/>
      </w:tblPr>
      <w:tblGrid>
        <w:gridCol w:w="9134"/>
      </w:tblGrid>
      <w:tr w:rsidR="00FD2928" w:rsidTr="00C02A1A">
        <w:tc>
          <w:tcPr>
            <w:tcW w:w="9134" w:type="dxa"/>
          </w:tcPr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>&lt;</w:t>
            </w:r>
            <w:proofErr w:type="spellStart"/>
            <w:r w:rsidRPr="00C02A1A">
              <w:rPr>
                <w:sz w:val="16"/>
                <w:szCs w:val="16"/>
              </w:rPr>
              <w:t>soapenv:Envelope</w:t>
            </w:r>
            <w:proofErr w:type="spellEnd"/>
            <w:r w:rsidRPr="00C02A1A">
              <w:rPr>
                <w:sz w:val="16"/>
                <w:szCs w:val="16"/>
              </w:rPr>
              <w:t xml:space="preserve"> </w:t>
            </w:r>
            <w:proofErr w:type="spellStart"/>
            <w:r w:rsidRPr="00C02A1A">
              <w:rPr>
                <w:sz w:val="16"/>
                <w:szCs w:val="16"/>
              </w:rPr>
              <w:t>xmlns:soapenv</w:t>
            </w:r>
            <w:proofErr w:type="spellEnd"/>
            <w:r w:rsidRPr="00C02A1A">
              <w:rPr>
                <w:sz w:val="16"/>
                <w:szCs w:val="16"/>
              </w:rPr>
              <w:t xml:space="preserve">="http://schemas.xmlsoap.org/soap/envelope/" </w:t>
            </w:r>
            <w:proofErr w:type="spellStart"/>
            <w:r w:rsidRPr="00C02A1A">
              <w:rPr>
                <w:sz w:val="16"/>
                <w:szCs w:val="16"/>
              </w:rPr>
              <w:t>xmlns:bus</w:t>
            </w:r>
            <w:proofErr w:type="spellEnd"/>
            <w:r w:rsidRPr="00C02A1A">
              <w:rPr>
                <w:sz w:val="16"/>
                <w:szCs w:val="16"/>
              </w:rPr>
              <w:t>="http://business.webservice.dga.ierp.shrj.com"&gt;</w:t>
            </w:r>
          </w:p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&lt;</w:t>
            </w:r>
            <w:proofErr w:type="spellStart"/>
            <w:r w:rsidRPr="00C02A1A">
              <w:rPr>
                <w:sz w:val="16"/>
                <w:szCs w:val="16"/>
              </w:rPr>
              <w:t>soapenv:Header</w:t>
            </w:r>
            <w:proofErr w:type="spellEnd"/>
            <w:r w:rsidRPr="00C02A1A">
              <w:rPr>
                <w:sz w:val="16"/>
                <w:szCs w:val="16"/>
              </w:rPr>
              <w:t>/&gt;</w:t>
            </w:r>
          </w:p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&lt;</w:t>
            </w:r>
            <w:proofErr w:type="spellStart"/>
            <w:r w:rsidRPr="00C02A1A">
              <w:rPr>
                <w:sz w:val="16"/>
                <w:szCs w:val="16"/>
              </w:rPr>
              <w:t>soapenv:Body</w:t>
            </w:r>
            <w:proofErr w:type="spellEnd"/>
            <w:r w:rsidRPr="00C02A1A">
              <w:rPr>
                <w:sz w:val="16"/>
                <w:szCs w:val="16"/>
              </w:rPr>
              <w:t>&gt;</w:t>
            </w:r>
          </w:p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   &lt;</w:t>
            </w:r>
            <w:proofErr w:type="spellStart"/>
            <w:r w:rsidRPr="00C02A1A">
              <w:rPr>
                <w:sz w:val="16"/>
                <w:szCs w:val="16"/>
              </w:rPr>
              <w:t>bus:checkBudgetData</w:t>
            </w:r>
            <w:proofErr w:type="spellEnd"/>
            <w:r w:rsidRPr="00C02A1A">
              <w:rPr>
                <w:sz w:val="16"/>
                <w:szCs w:val="16"/>
              </w:rPr>
              <w:t>&gt;</w:t>
            </w:r>
          </w:p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      &lt;bus:in0&gt;</w:t>
            </w:r>
          </w:p>
          <w:p w:rsidR="00D546C3" w:rsidRPr="00C02A1A" w:rsidRDefault="00D546C3" w:rsidP="00D546C3">
            <w:pPr>
              <w:ind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      </w:t>
            </w:r>
            <w:proofErr w:type="gramStart"/>
            <w:r w:rsidRPr="00C02A1A">
              <w:rPr>
                <w:color w:val="FF0000"/>
                <w:sz w:val="16"/>
                <w:szCs w:val="16"/>
              </w:rPr>
              <w:t>&lt;![</w:t>
            </w:r>
            <w:proofErr w:type="gramEnd"/>
            <w:r w:rsidRPr="00C02A1A">
              <w:rPr>
                <w:color w:val="FF0000"/>
                <w:sz w:val="16"/>
                <w:szCs w:val="16"/>
              </w:rPr>
              <w:t>CDATA[&lt;?xml version="1.0" encoding="utf-8"?&gt;</w:t>
            </w:r>
          </w:p>
          <w:p w:rsidR="00D546C3" w:rsidRPr="00C02A1A" w:rsidRDefault="00D546C3" w:rsidP="00D546C3">
            <w:pPr>
              <w:ind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ab/>
              <w:t xml:space="preserve">&lt;ROOT&gt; </w:t>
            </w:r>
          </w:p>
          <w:p w:rsidR="00D546C3" w:rsidRPr="00C02A1A" w:rsidRDefault="00D546C3" w:rsidP="00D546C3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&lt;MATDATA_TABLE&gt;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&lt;DATA_TABLE&gt;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SOURCE_SYS&gt;视频版权&lt;/SOURCE_SYS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HEADER_ID&gt;100001&lt;/REQUEST_HEADER_ID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HEADER_NUMBER&gt;HEAD_NUB_100001&lt;/REQUEST_HEADER_NUMBER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LINE_ID&gt;1&lt;/REQUEST_LINE_ID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LINE_NUMBER&gt;LINE_NUMBER_01&lt;/REQUEST_LINE_NUMBER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DEPT_CODE&gt;VIDEO&lt;/DEPT_COD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DEPT_NAME&gt;版权采购部&lt;/DEPT_NAM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PROJECT_CODE&gt;4&lt;/PROJECT_COD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PROJECT_NAME&gt;英</w:t>
            </w:r>
            <w:proofErr w:type="gramStart"/>
            <w:r w:rsidRPr="00C02A1A">
              <w:rPr>
                <w:color w:val="FF0000"/>
                <w:sz w:val="16"/>
                <w:szCs w:val="16"/>
              </w:rPr>
              <w:t>美剧+美宗</w:t>
            </w:r>
            <w:proofErr w:type="gramEnd"/>
            <w:r w:rsidRPr="00C02A1A">
              <w:rPr>
                <w:color w:val="FF0000"/>
                <w:sz w:val="16"/>
                <w:szCs w:val="16"/>
              </w:rPr>
              <w:t xml:space="preserve">&lt;/PROJECT_NAM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SERVICE_DATE_FROM&gt;2016-01-01&lt;/SERVICE_DATE_FROM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SERVICE_DATE_TO&gt;2016-12-31&lt;/SERVICE_DATE_TO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PERIODS&gt;2016-YearTotal&lt;/PERIODS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ALLO_AMOUNT&gt;20&lt;/ALLO_AMOUNT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CURRENCY&gt;CNY&lt;/CURRENCY&gt;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&lt;/DATA_TABL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&lt;DATA_TABLE&gt;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SOURCE_SYS&gt;视频版权&lt;/SOURCE_SYS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HEADER_ID&gt;100005&lt;/REQUEST_HEADER_ID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HEADER_NUMBER&gt;HEAD_NUB_10005&lt;/REQUEST_HEADER_NUMBER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LINE_ID&gt;10000501&lt;/REQUEST_LINE_ID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REQUEST_LINE_NUMBER&gt;LINE_NUMBER_10000501&lt;/REQUEST_LINE_NUMBER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DEPT_CODE&gt;VIDEO&lt;/DEPT_COD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DEPT_NAME&gt;版权采购部&lt;/DEPT_NAM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PROJECT_CODE&gt;4&lt;/PROJECT_COD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PROJECT_NAME&gt;英</w:t>
            </w:r>
            <w:proofErr w:type="gramStart"/>
            <w:r w:rsidRPr="00C02A1A">
              <w:rPr>
                <w:color w:val="FF0000"/>
                <w:sz w:val="16"/>
                <w:szCs w:val="16"/>
              </w:rPr>
              <w:t>美剧+美宗</w:t>
            </w:r>
            <w:proofErr w:type="gramEnd"/>
            <w:r w:rsidRPr="00C02A1A">
              <w:rPr>
                <w:color w:val="FF0000"/>
                <w:sz w:val="16"/>
                <w:szCs w:val="16"/>
              </w:rPr>
              <w:t xml:space="preserve">&lt;/PROJECT_NAME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SERVICE_DATE_FROM/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SERVICE_DATE_TO/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lastRenderedPageBreak/>
              <w:t xml:space="preserve">      &lt;PERIODS&gt;2016-YearTotal&lt;/PERIODS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ALLO_AMOUNT&gt;100&lt;/ALLO_AMOUNT&gt; 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  &lt;CURRENCY&gt;CNY&lt;/CURRENCY&gt;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  &lt;/DATA_TABLE&gt; </w:t>
            </w:r>
          </w:p>
          <w:p w:rsidR="00D546C3" w:rsidRPr="00C02A1A" w:rsidRDefault="00D546C3" w:rsidP="00D546C3">
            <w:pPr>
              <w:ind w:leftChars="400" w:left="8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 xml:space="preserve">  &lt;/MATDATA_TABLE&gt; </w:t>
            </w:r>
          </w:p>
          <w:p w:rsidR="00D546C3" w:rsidRPr="00C02A1A" w:rsidRDefault="00D546C3" w:rsidP="00D546C3">
            <w:pPr>
              <w:ind w:leftChars="400" w:left="800" w:firstLineChars="0" w:firstLine="0"/>
              <w:rPr>
                <w:sz w:val="16"/>
                <w:szCs w:val="16"/>
              </w:rPr>
            </w:pPr>
            <w:r w:rsidRPr="00C02A1A">
              <w:rPr>
                <w:color w:val="FF0000"/>
                <w:sz w:val="16"/>
                <w:szCs w:val="16"/>
              </w:rPr>
              <w:t>&lt;/ROOT&gt;]]&gt;</w:t>
            </w:r>
          </w:p>
          <w:p w:rsidR="00D546C3" w:rsidRPr="00C02A1A" w:rsidRDefault="00D546C3" w:rsidP="00C02A1A">
            <w:pPr>
              <w:ind w:firstLineChars="400" w:firstLine="64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>&lt;/bus:in0&gt;</w:t>
            </w:r>
          </w:p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   &lt;/</w:t>
            </w:r>
            <w:proofErr w:type="spellStart"/>
            <w:r w:rsidRPr="00C02A1A">
              <w:rPr>
                <w:sz w:val="16"/>
                <w:szCs w:val="16"/>
              </w:rPr>
              <w:t>bus:checkBudgetData</w:t>
            </w:r>
            <w:proofErr w:type="spellEnd"/>
            <w:r w:rsidRPr="00C02A1A">
              <w:rPr>
                <w:sz w:val="16"/>
                <w:szCs w:val="16"/>
              </w:rPr>
              <w:t>&gt;</w:t>
            </w:r>
          </w:p>
          <w:p w:rsidR="00D546C3" w:rsidRPr="00C02A1A" w:rsidRDefault="00D546C3" w:rsidP="00D546C3">
            <w:pPr>
              <w:ind w:firstLineChars="0" w:firstLine="0"/>
              <w:rPr>
                <w:sz w:val="16"/>
                <w:szCs w:val="16"/>
              </w:rPr>
            </w:pPr>
            <w:r w:rsidRPr="00C02A1A">
              <w:rPr>
                <w:sz w:val="16"/>
                <w:szCs w:val="16"/>
              </w:rPr>
              <w:t xml:space="preserve">   &lt;/</w:t>
            </w:r>
            <w:proofErr w:type="spellStart"/>
            <w:r w:rsidRPr="00C02A1A">
              <w:rPr>
                <w:sz w:val="16"/>
                <w:szCs w:val="16"/>
              </w:rPr>
              <w:t>soapenv:Body</w:t>
            </w:r>
            <w:proofErr w:type="spellEnd"/>
            <w:r w:rsidRPr="00C02A1A">
              <w:rPr>
                <w:sz w:val="16"/>
                <w:szCs w:val="16"/>
              </w:rPr>
              <w:t>&gt;</w:t>
            </w:r>
          </w:p>
          <w:p w:rsidR="00FD2928" w:rsidRDefault="00D546C3" w:rsidP="00D546C3">
            <w:pPr>
              <w:ind w:firstLineChars="0" w:firstLine="0"/>
            </w:pPr>
            <w:r w:rsidRPr="00C02A1A">
              <w:rPr>
                <w:sz w:val="16"/>
                <w:szCs w:val="16"/>
              </w:rPr>
              <w:t>&lt;/</w:t>
            </w:r>
            <w:proofErr w:type="spellStart"/>
            <w:r w:rsidRPr="00C02A1A">
              <w:rPr>
                <w:sz w:val="16"/>
                <w:szCs w:val="16"/>
              </w:rPr>
              <w:t>soapenv:Envelope</w:t>
            </w:r>
            <w:proofErr w:type="spellEnd"/>
            <w:r w:rsidRPr="00C02A1A">
              <w:rPr>
                <w:sz w:val="16"/>
                <w:szCs w:val="16"/>
              </w:rPr>
              <w:t>&gt;</w:t>
            </w:r>
          </w:p>
        </w:tc>
      </w:tr>
    </w:tbl>
    <w:p w:rsidR="00FD2928" w:rsidRDefault="00FD2928" w:rsidP="00FD2928">
      <w:pPr>
        <w:ind w:firstLineChars="0" w:firstLine="400"/>
      </w:pPr>
    </w:p>
    <w:p w:rsidR="009F4FA2" w:rsidRPr="00DD77A6" w:rsidRDefault="009F4FA2" w:rsidP="00FD2928">
      <w:pPr>
        <w:ind w:firstLineChars="0" w:firstLine="400"/>
        <w:rPr>
          <w:b/>
        </w:rPr>
      </w:pPr>
      <w:r w:rsidRPr="00DD77A6">
        <w:rPr>
          <w:rFonts w:hint="eastAsia"/>
          <w:b/>
        </w:rPr>
        <w:t>输出：</w:t>
      </w:r>
    </w:p>
    <w:tbl>
      <w:tblPr>
        <w:tblStyle w:val="af7"/>
        <w:tblW w:w="0" w:type="auto"/>
        <w:tblInd w:w="534" w:type="dxa"/>
        <w:tblLook w:val="04A0" w:firstRow="1" w:lastRow="0" w:firstColumn="1" w:lastColumn="0" w:noHBand="0" w:noVBand="1"/>
      </w:tblPr>
      <w:tblGrid>
        <w:gridCol w:w="9134"/>
      </w:tblGrid>
      <w:tr w:rsidR="009F4FA2" w:rsidTr="009F4FA2">
        <w:tc>
          <w:tcPr>
            <w:tcW w:w="9134" w:type="dxa"/>
          </w:tcPr>
          <w:p w:rsidR="009F4FA2" w:rsidRPr="009F4FA2" w:rsidRDefault="009F4FA2" w:rsidP="009F4FA2">
            <w:pPr>
              <w:ind w:firstLineChars="0" w:firstLine="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>&lt;</w:t>
            </w:r>
            <w:proofErr w:type="spellStart"/>
            <w:r w:rsidRPr="009F4FA2">
              <w:rPr>
                <w:sz w:val="16"/>
                <w:szCs w:val="16"/>
              </w:rPr>
              <w:t>soap:Envelope</w:t>
            </w:r>
            <w:proofErr w:type="spellEnd"/>
            <w:r w:rsidRPr="009F4FA2">
              <w:rPr>
                <w:sz w:val="16"/>
                <w:szCs w:val="16"/>
              </w:rPr>
              <w:t xml:space="preserve"> </w:t>
            </w:r>
            <w:proofErr w:type="spellStart"/>
            <w:r w:rsidRPr="009F4FA2">
              <w:rPr>
                <w:sz w:val="16"/>
                <w:szCs w:val="16"/>
              </w:rPr>
              <w:t>xmlns:soap</w:t>
            </w:r>
            <w:proofErr w:type="spellEnd"/>
            <w:r w:rsidRPr="009F4FA2">
              <w:rPr>
                <w:sz w:val="16"/>
                <w:szCs w:val="16"/>
              </w:rPr>
              <w:t xml:space="preserve">="http://schemas.xmlsoap.org/soap/envelope/" </w:t>
            </w:r>
            <w:proofErr w:type="spellStart"/>
            <w:r w:rsidRPr="009F4FA2">
              <w:rPr>
                <w:sz w:val="16"/>
                <w:szCs w:val="16"/>
              </w:rPr>
              <w:t>xmlns:xsd</w:t>
            </w:r>
            <w:proofErr w:type="spellEnd"/>
            <w:r w:rsidRPr="009F4FA2">
              <w:rPr>
                <w:sz w:val="16"/>
                <w:szCs w:val="16"/>
              </w:rPr>
              <w:t xml:space="preserve">="http://www.w3.org/2001/XMLSchema" </w:t>
            </w:r>
            <w:proofErr w:type="spellStart"/>
            <w:r w:rsidRPr="009F4FA2">
              <w:rPr>
                <w:sz w:val="16"/>
                <w:szCs w:val="16"/>
              </w:rPr>
              <w:t>xmlns:xsi</w:t>
            </w:r>
            <w:proofErr w:type="spellEnd"/>
            <w:r w:rsidRPr="009F4FA2">
              <w:rPr>
                <w:sz w:val="16"/>
                <w:szCs w:val="16"/>
              </w:rPr>
              <w:t>="http://www.w3.org/2001/XMLSchema-instance"&gt;</w:t>
            </w:r>
          </w:p>
          <w:p w:rsidR="009F4FA2" w:rsidRPr="009F4FA2" w:rsidRDefault="009F4FA2" w:rsidP="009F4FA2">
            <w:pPr>
              <w:ind w:firstLineChars="0" w:firstLine="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 xml:space="preserve">   &lt;</w:t>
            </w:r>
            <w:proofErr w:type="spellStart"/>
            <w:r w:rsidRPr="009F4FA2">
              <w:rPr>
                <w:sz w:val="16"/>
                <w:szCs w:val="16"/>
              </w:rPr>
              <w:t>soap:Body</w:t>
            </w:r>
            <w:proofErr w:type="spellEnd"/>
            <w:r w:rsidRPr="009F4FA2">
              <w:rPr>
                <w:sz w:val="16"/>
                <w:szCs w:val="16"/>
              </w:rPr>
              <w:t>&gt;</w:t>
            </w:r>
          </w:p>
          <w:p w:rsidR="009F4FA2" w:rsidRPr="009F4FA2" w:rsidRDefault="009F4FA2" w:rsidP="009F4FA2">
            <w:pPr>
              <w:ind w:firstLineChars="0" w:firstLine="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 xml:space="preserve">      &lt;ns1:checkBudgetDataResponse xmlns:ns1="http://business.webservice.dga.ierp.shrj.com"&gt;</w:t>
            </w:r>
          </w:p>
          <w:p w:rsidR="009F4FA2" w:rsidRDefault="009F4FA2" w:rsidP="009F4FA2">
            <w:pPr>
              <w:ind w:firstLineChars="0" w:firstLine="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 xml:space="preserve">         &lt;ns1:out&gt;</w:t>
            </w:r>
          </w:p>
          <w:p w:rsidR="009F4FA2" w:rsidRPr="009F4FA2" w:rsidRDefault="009F4FA2" w:rsidP="009F4FA2">
            <w:pPr>
              <w:ind w:firstLineChars="500" w:firstLine="800"/>
              <w:rPr>
                <w:color w:val="FF0000"/>
                <w:sz w:val="16"/>
                <w:szCs w:val="16"/>
              </w:rPr>
            </w:pPr>
            <w:proofErr w:type="gramStart"/>
            <w:r w:rsidRPr="009F4FA2">
              <w:rPr>
                <w:color w:val="FF0000"/>
                <w:sz w:val="16"/>
                <w:szCs w:val="16"/>
              </w:rPr>
              <w:t>&lt;![</w:t>
            </w:r>
            <w:proofErr w:type="gramEnd"/>
            <w:r w:rsidRPr="009F4FA2">
              <w:rPr>
                <w:color w:val="FF0000"/>
                <w:sz w:val="16"/>
                <w:szCs w:val="16"/>
              </w:rPr>
              <w:t>CDATA[&lt;?xml version="1.0" encoding="UTF-8"?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>&lt;BODY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&lt;RESULT&gt;SUCCESS&lt;/RESULT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&lt;MESSAG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&lt;ROOT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&lt;MATDATA_TABL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&lt;DATA_TABL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SOURCE_SYS&gt;视频版权&lt;/SOURCE_SYS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HEADER_ID&gt;100001&lt;/REQUEST_HEADER_ID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HEADER_NUMBER&gt;HEAD_NUB_100001&lt;/REQUEST_HEADER_NUMBER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LINE_ID&gt;1&lt;/REQUEST_LINE_ID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LINE_NUMBER&gt;LINE_NUMBER_01&lt;/REQUEST_LINE_NUMBER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DEPT_CODE&gt;VIDEO&lt;/DEPT_COD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DEPT_NAME&gt;版权采购部&lt;/DEPT_NAM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PROJECT_CODE&gt;4&lt;/PROJECT_COD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PROJECT_NAME&gt;英</w:t>
            </w:r>
            <w:proofErr w:type="gramStart"/>
            <w:r w:rsidRPr="009F4FA2">
              <w:rPr>
                <w:color w:val="FF0000"/>
                <w:sz w:val="16"/>
                <w:szCs w:val="16"/>
              </w:rPr>
              <w:t>美剧+美宗</w:t>
            </w:r>
            <w:proofErr w:type="gramEnd"/>
            <w:r w:rsidRPr="009F4FA2">
              <w:rPr>
                <w:color w:val="FF0000"/>
                <w:sz w:val="16"/>
                <w:szCs w:val="16"/>
              </w:rPr>
              <w:t>&lt;/PROJECT_NAM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ACCOUNT_CODE&gt;AVD10305&lt;/ACCOUNT_COD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ACCOUNT_NAME&gt;视频版权摊销&lt;/ACCOUNT_NAM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PERIODS&gt;</w:t>
            </w:r>
            <w:proofErr w:type="spellStart"/>
            <w:r w:rsidRPr="009F4FA2">
              <w:rPr>
                <w:color w:val="FF0000"/>
                <w:sz w:val="16"/>
                <w:szCs w:val="16"/>
              </w:rPr>
              <w:t>YearTotal</w:t>
            </w:r>
            <w:proofErr w:type="spellEnd"/>
            <w:r w:rsidRPr="009F4FA2">
              <w:rPr>
                <w:color w:val="FF0000"/>
                <w:sz w:val="16"/>
                <w:szCs w:val="16"/>
              </w:rPr>
              <w:t>&lt;/PERIODS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YEAR&gt;2016&lt;/YEAR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BUDGET_DATA&gt;1000000&lt;/BUDGET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OCCUPANCY_DATA&gt;200&lt;/OCCUPANCY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SERVATION_DATA&gt;-80&lt;/RESERVATION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BALANCE_DATA&gt;99880&lt;/BALANCE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CURRENCY&gt;CNY&lt;/CURRENCY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STATUS/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IFEXCEED&gt;N&lt;/IFEXCEED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&lt;/DATA_TABL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&lt;DATA_TABL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SOURCE_SYS&gt;视频版权&lt;/SOURCE_SYS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HEADER_ID&gt;100005&lt;/REQUEST_HEADER_ID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HEADER_NUMBER&gt;HEAD_NUB_10005&lt;/REQUEST_HEADER_NUMBER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LINE_ID&gt;10000501&lt;/REQUEST_LINE_ID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QUEST_LINE_NUMBER&gt;LINE_NUMBER_10000501&lt;/REQUEST_LINE_NUMBER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DEPT_CODE&gt;VIDEO&lt;/DEPT_COD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lastRenderedPageBreak/>
              <w:t xml:space="preserve">          &lt;DEPT_NAME&gt;版权采购部&lt;/DEPT_NAM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PROJECT_CODE&gt;4&lt;/PROJECT_COD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PROJECT_NAME&gt;英</w:t>
            </w:r>
            <w:proofErr w:type="gramStart"/>
            <w:r w:rsidRPr="009F4FA2">
              <w:rPr>
                <w:color w:val="FF0000"/>
                <w:sz w:val="16"/>
                <w:szCs w:val="16"/>
              </w:rPr>
              <w:t>美剧+美宗</w:t>
            </w:r>
            <w:proofErr w:type="gramEnd"/>
            <w:r w:rsidRPr="009F4FA2">
              <w:rPr>
                <w:color w:val="FF0000"/>
                <w:sz w:val="16"/>
                <w:szCs w:val="16"/>
              </w:rPr>
              <w:t>&lt;/PROJECT_NAM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ACCOUNT_CODE&gt;AVD10305&lt;/ACCOUNT_COD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ACCOUNT_NAME&gt;视频版权摊销&lt;/ACCOUNT_NAM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PERIODS&gt;</w:t>
            </w:r>
            <w:proofErr w:type="spellStart"/>
            <w:r w:rsidRPr="009F4FA2">
              <w:rPr>
                <w:color w:val="FF0000"/>
                <w:sz w:val="16"/>
                <w:szCs w:val="16"/>
              </w:rPr>
              <w:t>YearTotal</w:t>
            </w:r>
            <w:proofErr w:type="spellEnd"/>
            <w:r w:rsidRPr="009F4FA2">
              <w:rPr>
                <w:color w:val="FF0000"/>
                <w:sz w:val="16"/>
                <w:szCs w:val="16"/>
              </w:rPr>
              <w:t>&lt;/PERIODS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YEAR&gt;2016&lt;/YEAR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BUDGET_DATA&gt;1000000&lt;/BUDGET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OCCUPANCY_DATA&gt;200&lt;/OCCUPANCY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RESERVATION_DATA&gt;-80&lt;/RESERVATION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BALANCE_DATA&gt;99880&lt;/BALANCE_DATA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CURRENCY&gt;CNY&lt;/CURRENCY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STATUS/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  &lt;IFEXCEED&gt;N&lt;/IFEXCEED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  &lt;/DATA_TABL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  &lt;/MATDATA_TABL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  &lt;/ROOT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 xml:space="preserve">  &lt;/MESSAGE&gt;</w:t>
            </w:r>
          </w:p>
          <w:p w:rsidR="009F4FA2" w:rsidRPr="009F4FA2" w:rsidRDefault="009F4FA2" w:rsidP="009F4FA2">
            <w:pPr>
              <w:ind w:leftChars="400" w:left="800" w:firstLineChars="0" w:firstLine="0"/>
              <w:rPr>
                <w:color w:val="FF0000"/>
                <w:sz w:val="16"/>
                <w:szCs w:val="16"/>
              </w:rPr>
            </w:pPr>
            <w:r w:rsidRPr="009F4FA2">
              <w:rPr>
                <w:color w:val="FF0000"/>
                <w:sz w:val="16"/>
                <w:szCs w:val="16"/>
              </w:rPr>
              <w:t>&lt;/BODY&gt;]]&gt;</w:t>
            </w:r>
          </w:p>
          <w:p w:rsidR="009F4FA2" w:rsidRPr="009F4FA2" w:rsidRDefault="009F4FA2" w:rsidP="009F4FA2">
            <w:pPr>
              <w:ind w:firstLineChars="400" w:firstLine="64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>&lt;/ns1:out&gt;</w:t>
            </w:r>
          </w:p>
          <w:p w:rsidR="009F4FA2" w:rsidRPr="009F4FA2" w:rsidRDefault="009F4FA2" w:rsidP="009F4FA2">
            <w:pPr>
              <w:ind w:firstLineChars="0" w:firstLine="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 xml:space="preserve">      &lt;/ns1:checkBudgetDataResponse&gt;</w:t>
            </w:r>
          </w:p>
          <w:p w:rsidR="009F4FA2" w:rsidRPr="009F4FA2" w:rsidRDefault="009F4FA2" w:rsidP="009F4FA2">
            <w:pPr>
              <w:ind w:firstLineChars="0" w:firstLine="0"/>
              <w:rPr>
                <w:sz w:val="16"/>
                <w:szCs w:val="16"/>
              </w:rPr>
            </w:pPr>
            <w:r w:rsidRPr="009F4FA2">
              <w:rPr>
                <w:sz w:val="16"/>
                <w:szCs w:val="16"/>
              </w:rPr>
              <w:t xml:space="preserve">   &lt;/</w:t>
            </w:r>
            <w:proofErr w:type="spellStart"/>
            <w:r w:rsidRPr="009F4FA2">
              <w:rPr>
                <w:sz w:val="16"/>
                <w:szCs w:val="16"/>
              </w:rPr>
              <w:t>soap:Body</w:t>
            </w:r>
            <w:proofErr w:type="spellEnd"/>
            <w:r w:rsidRPr="009F4FA2">
              <w:rPr>
                <w:sz w:val="16"/>
                <w:szCs w:val="16"/>
              </w:rPr>
              <w:t>&gt;</w:t>
            </w:r>
          </w:p>
          <w:p w:rsidR="009F4FA2" w:rsidRDefault="009F4FA2" w:rsidP="009F4FA2">
            <w:pPr>
              <w:ind w:firstLineChars="0" w:firstLine="0"/>
            </w:pPr>
            <w:r w:rsidRPr="009F4FA2">
              <w:rPr>
                <w:sz w:val="16"/>
                <w:szCs w:val="16"/>
              </w:rPr>
              <w:t>&lt;/</w:t>
            </w:r>
            <w:proofErr w:type="spellStart"/>
            <w:r w:rsidRPr="009F4FA2">
              <w:rPr>
                <w:sz w:val="16"/>
                <w:szCs w:val="16"/>
              </w:rPr>
              <w:t>soap:Envelope</w:t>
            </w:r>
            <w:proofErr w:type="spellEnd"/>
            <w:r w:rsidRPr="009F4FA2">
              <w:rPr>
                <w:sz w:val="16"/>
                <w:szCs w:val="16"/>
              </w:rPr>
              <w:t>&gt;</w:t>
            </w:r>
          </w:p>
        </w:tc>
      </w:tr>
    </w:tbl>
    <w:p w:rsidR="009F4FA2" w:rsidRDefault="009F4FA2" w:rsidP="00FD2928">
      <w:pPr>
        <w:ind w:firstLineChars="0" w:firstLine="400"/>
      </w:pPr>
    </w:p>
    <w:p w:rsidR="00FD2928" w:rsidRDefault="00FD2928" w:rsidP="00FD2928">
      <w:pPr>
        <w:ind w:firstLineChars="0"/>
      </w:pPr>
    </w:p>
    <w:p w:rsidR="004D2815" w:rsidRPr="00B56E46" w:rsidRDefault="002229CE" w:rsidP="00EC6E5D">
      <w:pPr>
        <w:pStyle w:val="1"/>
        <w:rPr>
          <w:rFonts w:ascii="Book Antiqua" w:hAnsi="Book Antiqua"/>
          <w:color w:val="000000"/>
        </w:rPr>
      </w:pPr>
      <w:bookmarkStart w:id="26" w:name="_Toc454551746"/>
      <w:r>
        <w:rPr>
          <w:rFonts w:hint="eastAsia"/>
        </w:rPr>
        <w:t>5</w:t>
      </w:r>
      <w:r w:rsidR="00EC6E5D">
        <w:rPr>
          <w:rFonts w:hint="eastAsia"/>
        </w:rPr>
        <w:t>.</w:t>
      </w:r>
      <w:r w:rsidR="00BA289A">
        <w:rPr>
          <w:rFonts w:hint="eastAsia"/>
        </w:rPr>
        <w:t>预算更新</w:t>
      </w:r>
      <w:bookmarkEnd w:id="26"/>
    </w:p>
    <w:p w:rsidR="004D2815" w:rsidRPr="00D02BA3" w:rsidRDefault="004D2815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4D2815" w:rsidRPr="00D02BA3" w:rsidRDefault="004D2815" w:rsidP="00EC6E5D">
      <w:pPr>
        <w:pStyle w:val="2"/>
      </w:pPr>
      <w:bookmarkStart w:id="27" w:name="_Toc454551747"/>
      <w:r w:rsidRPr="00D02BA3">
        <w:rPr>
          <w:rFonts w:hint="eastAsia"/>
        </w:rPr>
        <w:t>概述</w:t>
      </w:r>
      <w:bookmarkEnd w:id="27"/>
    </w:p>
    <w:p w:rsidR="004D2815" w:rsidRDefault="001B76B2" w:rsidP="00001C44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将</w:t>
      </w:r>
      <w:r w:rsidR="004966A3">
        <w:rPr>
          <w:rFonts w:hint="eastAsia"/>
        </w:rPr>
        <w:t>单据状态和</w:t>
      </w:r>
      <w:r>
        <w:rPr>
          <w:rFonts w:hint="eastAsia"/>
        </w:rPr>
        <w:t>是否超预算的状态发送给申报系统</w:t>
      </w:r>
    </w:p>
    <w:p w:rsidR="001B76B2" w:rsidRDefault="001B76B2" w:rsidP="00001C44">
      <w:pPr>
        <w:pStyle w:val="af4"/>
        <w:numPr>
          <w:ilvl w:val="0"/>
          <w:numId w:val="18"/>
        </w:numPr>
        <w:ind w:firstLineChars="0"/>
      </w:pPr>
      <w:r>
        <w:t>申报系统更新预算相关额度及返回预算相关额度信息给控制系统</w:t>
      </w:r>
    </w:p>
    <w:p w:rsidR="001B76B2" w:rsidRDefault="0098403E" w:rsidP="00001C44">
      <w:pPr>
        <w:pStyle w:val="af4"/>
        <w:numPr>
          <w:ilvl w:val="0"/>
          <w:numId w:val="18"/>
        </w:numPr>
        <w:ind w:firstLineChars="0"/>
      </w:pPr>
      <w:r>
        <w:t>控制系统</w:t>
      </w:r>
      <w:r w:rsidR="001B76B2">
        <w:t>根据返回信息</w:t>
      </w:r>
      <w:r w:rsidR="00053800">
        <w:t>，</w:t>
      </w:r>
      <w:r w:rsidR="001B76B2">
        <w:t>进行</w:t>
      </w:r>
      <w:r w:rsidR="00053800">
        <w:t>本地接口</w:t>
      </w:r>
      <w:proofErr w:type="gramStart"/>
      <w:r w:rsidR="00053800">
        <w:t>表</w:t>
      </w:r>
      <w:r w:rsidR="001B76B2">
        <w:t>预算</w:t>
      </w:r>
      <w:proofErr w:type="gramEnd"/>
      <w:r w:rsidR="001B76B2">
        <w:t>额度相关信息更新</w:t>
      </w:r>
    </w:p>
    <w:p w:rsidR="004966A3" w:rsidRPr="001B76B2" w:rsidRDefault="004966A3" w:rsidP="00001C44">
      <w:pPr>
        <w:ind w:left="400" w:firstLineChars="0" w:firstLine="0"/>
      </w:pPr>
    </w:p>
    <w:p w:rsidR="004D2815" w:rsidRPr="00D02BA3" w:rsidRDefault="004D2815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4D2815" w:rsidRDefault="004D2815" w:rsidP="00EC6E5D">
      <w:pPr>
        <w:pStyle w:val="2"/>
      </w:pPr>
      <w:bookmarkStart w:id="28" w:name="_Toc454551748"/>
      <w:r>
        <w:rPr>
          <w:rFonts w:hint="eastAsia"/>
        </w:rPr>
        <w:t>接口设计</w:t>
      </w:r>
      <w:bookmarkEnd w:id="28"/>
    </w:p>
    <w:p w:rsidR="004D2815" w:rsidRPr="00D02BA3" w:rsidRDefault="004133C7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接口</w:t>
      </w:r>
      <w:r w:rsidR="004D2815" w:rsidRPr="00D02BA3">
        <w:rPr>
          <w:rFonts w:ascii="Book Antiqua" w:hAnsi="Book Antiqua" w:hint="eastAsia"/>
          <w:b/>
          <w:sz w:val="20"/>
          <w:szCs w:val="20"/>
        </w:rPr>
        <w:t>流程</w:t>
      </w:r>
    </w:p>
    <w:p w:rsidR="004D2815" w:rsidRDefault="004D2815" w:rsidP="00001C44">
      <w:pPr>
        <w:ind w:firstLine="400"/>
      </w:pPr>
    </w:p>
    <w:p w:rsidR="004D2815" w:rsidRDefault="008053BB" w:rsidP="00001C44">
      <w:pPr>
        <w:ind w:firstLine="400"/>
      </w:pPr>
      <w:r>
        <w:object w:dxaOrig="15960" w:dyaOrig="10920">
          <v:shape id="_x0000_i1027" type="#_x0000_t75" style="width:472.5pt;height:323.25pt" o:ole="">
            <v:imagedata r:id="rId35" o:title=""/>
          </v:shape>
          <o:OLEObject Type="Embed" ProgID="Visio.Drawing.15" ShapeID="_x0000_i1027" DrawAspect="Content" ObjectID="_1533022388" r:id="rId36"/>
        </w:object>
      </w:r>
    </w:p>
    <w:p w:rsidR="004D2815" w:rsidRDefault="004D2815" w:rsidP="00001C44">
      <w:pPr>
        <w:ind w:firstLine="400"/>
      </w:pPr>
    </w:p>
    <w:p w:rsidR="004D2815" w:rsidRPr="00D02BA3" w:rsidRDefault="004D2815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proofErr w:type="spellStart"/>
      <w:r>
        <w:rPr>
          <w:rFonts w:ascii="Book Antiqua" w:hAnsi="Book Antiqua" w:hint="eastAsia"/>
          <w:b/>
          <w:sz w:val="20"/>
          <w:szCs w:val="20"/>
        </w:rPr>
        <w:t>W</w:t>
      </w:r>
      <w:r>
        <w:rPr>
          <w:rFonts w:ascii="Book Antiqua" w:hAnsi="Book Antiqua"/>
          <w:b/>
          <w:sz w:val="20"/>
          <w:szCs w:val="20"/>
        </w:rPr>
        <w:t>ebservices</w:t>
      </w:r>
      <w:proofErr w:type="spellEnd"/>
      <w:r>
        <w:rPr>
          <w:rFonts w:ascii="Book Antiqua" w:hAnsi="Book Antiqua" w:hint="eastAsia"/>
          <w:b/>
          <w:sz w:val="20"/>
          <w:szCs w:val="20"/>
        </w:rPr>
        <w:t>设计</w:t>
      </w:r>
    </w:p>
    <w:p w:rsidR="004D2815" w:rsidRDefault="004D2815" w:rsidP="00A1256D">
      <w:pPr>
        <w:pStyle w:val="af4"/>
        <w:numPr>
          <w:ilvl w:val="0"/>
          <w:numId w:val="15"/>
        </w:numPr>
        <w:ind w:firstLineChars="0"/>
      </w:pPr>
      <w:r>
        <w:rPr>
          <w:rFonts w:hint="eastAsia"/>
        </w:rPr>
        <w:t>方法名：</w:t>
      </w:r>
      <w:proofErr w:type="spellStart"/>
      <w:r w:rsidR="00A1256D" w:rsidRPr="00A1256D">
        <w:t>updateBudgetData</w:t>
      </w:r>
      <w:proofErr w:type="spellEnd"/>
      <w:r w:rsidR="00A1256D" w:rsidRPr="00A1256D">
        <w:t xml:space="preserve">(String </w:t>
      </w:r>
      <w:proofErr w:type="spellStart"/>
      <w:r w:rsidR="00A1256D" w:rsidRPr="00A1256D">
        <w:t>xmlString</w:t>
      </w:r>
      <w:proofErr w:type="spellEnd"/>
      <w:r w:rsidR="00A1256D" w:rsidRPr="00A1256D">
        <w:t>)</w:t>
      </w:r>
    </w:p>
    <w:p w:rsidR="009F3739" w:rsidRDefault="009F3739" w:rsidP="00001C44">
      <w:pPr>
        <w:pStyle w:val="af4"/>
        <w:numPr>
          <w:ilvl w:val="0"/>
          <w:numId w:val="15"/>
        </w:numPr>
        <w:ind w:firstLineChars="0"/>
      </w:pPr>
      <w:r>
        <w:t>输入参数说明：</w:t>
      </w:r>
    </w:p>
    <w:tbl>
      <w:tblPr>
        <w:tblW w:w="8976" w:type="dxa"/>
        <w:tblInd w:w="913" w:type="dxa"/>
        <w:tblLook w:val="04A0" w:firstRow="1" w:lastRow="0" w:firstColumn="1" w:lastColumn="0" w:noHBand="0" w:noVBand="1"/>
      </w:tblPr>
      <w:tblGrid>
        <w:gridCol w:w="3823"/>
        <w:gridCol w:w="759"/>
        <w:gridCol w:w="1559"/>
        <w:gridCol w:w="2835"/>
      </w:tblGrid>
      <w:tr w:rsidR="009F3739" w:rsidRPr="000F43DB" w:rsidTr="007E3545">
        <w:trPr>
          <w:trHeight w:val="271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入参数</w:t>
            </w:r>
          </w:p>
        </w:tc>
        <w:tc>
          <w:tcPr>
            <w:tcW w:w="7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450F44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是否</w:t>
            </w:r>
            <w:r w:rsidR="009F3739"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须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系统对应字段（以视频版权为例）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OOT&gt;</w:t>
            </w:r>
          </w:p>
        </w:tc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  &lt;MATDATA_TABLE&gt;</w:t>
            </w:r>
          </w:p>
        </w:tc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505FD5" w:rsidRPr="00F96F3D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5FD5" w:rsidRPr="00F96F3D" w:rsidRDefault="00505FD5" w:rsidP="00980D95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</w:t>
            </w:r>
            <w:r w:rsidR="0078784F">
              <w:rPr>
                <w:rFonts w:ascii="宋体" w:eastAsia="宋体" w:hAnsi="宋体" w:cs="宋体"/>
                <w:color w:val="000000"/>
                <w:sz w:val="22"/>
                <w:szCs w:val="22"/>
              </w:rPr>
              <w:t>I</w:t>
            </w:r>
            <w:r w:rsidR="00980D95">
              <w:rPr>
                <w:rFonts w:ascii="宋体" w:eastAsia="宋体" w:hAnsi="宋体" w:cs="宋体"/>
                <w:color w:val="000000"/>
                <w:sz w:val="22"/>
                <w:szCs w:val="22"/>
              </w:rPr>
              <w:t>F</w:t>
            </w:r>
            <w:r w:rsidRPr="00F96F3D">
              <w:rPr>
                <w:rFonts w:ascii="宋体" w:eastAsia="宋体" w:hAnsi="宋体" w:cs="宋体"/>
                <w:color w:val="000000"/>
                <w:sz w:val="22"/>
                <w:szCs w:val="22"/>
              </w:rPr>
              <w:t>EXCEED</w:t>
            </w: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/&gt;</w:t>
            </w:r>
          </w:p>
        </w:tc>
        <w:tc>
          <w:tcPr>
            <w:tcW w:w="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FD5" w:rsidRPr="00F96F3D" w:rsidRDefault="00842BB3" w:rsidP="00001C44">
            <w:pPr>
              <w:widowControl/>
              <w:autoSpaceDE/>
              <w:autoSpaceDN/>
              <w:adjustRightInd/>
              <w:ind w:firstLineChars="50" w:firstLine="11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bCs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FD5" w:rsidRPr="00F96F3D" w:rsidRDefault="00505FD5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  <w:t>是否超预算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05FD5" w:rsidRPr="00F96F3D" w:rsidRDefault="00505FD5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</w:p>
        </w:tc>
      </w:tr>
      <w:tr w:rsidR="00D234D7" w:rsidRPr="00F96F3D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34D7" w:rsidRPr="00F96F3D" w:rsidRDefault="00D234D7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ID &gt;</w:t>
            </w:r>
          </w:p>
        </w:tc>
        <w:tc>
          <w:tcPr>
            <w:tcW w:w="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34D7" w:rsidRPr="00F96F3D" w:rsidRDefault="00D234D7" w:rsidP="00001C44">
            <w:pPr>
              <w:widowControl/>
              <w:autoSpaceDE/>
              <w:autoSpaceDN/>
              <w:adjustRightInd/>
              <w:ind w:firstLineChars="50" w:firstLine="11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bCs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34D7" w:rsidRPr="00F96F3D" w:rsidRDefault="00D234D7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  <w:t>唯一标识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234D7" w:rsidRPr="00F96F3D" w:rsidRDefault="00D234D7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bCs/>
                <w:color w:val="000000"/>
                <w:sz w:val="22"/>
                <w:szCs w:val="22"/>
              </w:rPr>
              <w:t>请求阶段为null，更新状态为实际ID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OURCE_SYS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来源系统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系统名称（视频版权）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ID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ID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业务主键ID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NUMBER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编号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ID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ID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NUMBER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编号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COD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编号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NAM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名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COD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口径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NAM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ERVICE_DATE_FROM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服务期间从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授权开始日期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ERVICE_DATE_TO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服务期间至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授权结束日期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ERIODS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期间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情况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ALLO_AMOUNT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摊金额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金额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&lt;CURRENCY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</w:tr>
      <w:tr w:rsidR="009F3739" w:rsidRPr="000F43DB" w:rsidTr="007E3545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TATUS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9F3739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Pr="000F43DB" w:rsidRDefault="00612AD4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据</w:t>
            </w:r>
            <w:r w:rsidR="0052032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请求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状态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3739" w:rsidRDefault="00612AD4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：</w:t>
            </w:r>
            <w:r w:rsidRPr="00612AD4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留更新、余额更新</w:t>
            </w:r>
          </w:p>
          <w:p w:rsidR="00612AD4" w:rsidRDefault="00612AD4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：</w:t>
            </w:r>
            <w:r w:rsidRPr="00612AD4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留释放、余额更新</w:t>
            </w:r>
          </w:p>
          <w:p w:rsidR="00612AD4" w:rsidRPr="000F43DB" w:rsidRDefault="00612AD4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：</w:t>
            </w:r>
            <w:r w:rsidRPr="00612AD4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占用更新、保留更新</w:t>
            </w:r>
          </w:p>
        </w:tc>
      </w:tr>
    </w:tbl>
    <w:p w:rsidR="00842BB3" w:rsidRDefault="00842BB3" w:rsidP="00001C44">
      <w:pPr>
        <w:pStyle w:val="af4"/>
        <w:ind w:left="760" w:firstLineChars="0" w:firstLine="0"/>
        <w:rPr>
          <w:rFonts w:ascii="宋体" w:eastAsia="宋体"/>
          <w:color w:val="000000"/>
          <w:sz w:val="22"/>
          <w:szCs w:val="22"/>
        </w:rPr>
      </w:pPr>
    </w:p>
    <w:p w:rsidR="009F3739" w:rsidRDefault="009F3739" w:rsidP="00001C44">
      <w:pPr>
        <w:pStyle w:val="af4"/>
        <w:ind w:left="760" w:firstLineChars="0" w:firstLine="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9F3739" w:rsidRDefault="009F3739" w:rsidP="00001C44">
      <w:pPr>
        <w:pStyle w:val="af4"/>
        <w:ind w:left="760" w:firstLineChars="0" w:firstLine="0"/>
      </w:pPr>
      <w:r>
        <w:t>&lt;ROOT&gt;</w:t>
      </w:r>
    </w:p>
    <w:p w:rsidR="009F3739" w:rsidRDefault="009F3739" w:rsidP="00001C44">
      <w:pPr>
        <w:pStyle w:val="af4"/>
        <w:ind w:left="760" w:firstLineChars="0" w:firstLine="0"/>
      </w:pPr>
      <w:r>
        <w:t xml:space="preserve">  &lt;</w:t>
      </w:r>
      <w:r w:rsidRPr="000F43DB">
        <w:rPr>
          <w:rFonts w:ascii="宋体" w:eastAsia="宋体" w:hint="eastAsia"/>
          <w:color w:val="000000"/>
          <w:sz w:val="22"/>
          <w:szCs w:val="22"/>
        </w:rPr>
        <w:t xml:space="preserve"> SOURCE_SYS</w:t>
      </w:r>
      <w:r>
        <w:t>&gt;1&lt;/</w:t>
      </w:r>
      <w:r w:rsidRPr="000F43DB">
        <w:rPr>
          <w:rFonts w:ascii="宋体" w:eastAsia="宋体" w:hint="eastAsia"/>
          <w:color w:val="000000"/>
          <w:sz w:val="22"/>
          <w:szCs w:val="22"/>
        </w:rPr>
        <w:t xml:space="preserve"> SOURCE_SYS</w:t>
      </w:r>
      <w:r>
        <w:t>&gt;</w:t>
      </w:r>
    </w:p>
    <w:p w:rsidR="009F3739" w:rsidRDefault="009F3739" w:rsidP="00001C44">
      <w:pPr>
        <w:pStyle w:val="af4"/>
        <w:ind w:left="760" w:firstLineChars="0" w:firstLine="0"/>
      </w:pPr>
      <w:r>
        <w:t>&lt;/ROOT&gt;</w:t>
      </w:r>
    </w:p>
    <w:p w:rsidR="009F3739" w:rsidRDefault="009F3739" w:rsidP="00001C44">
      <w:pPr>
        <w:pStyle w:val="af4"/>
        <w:numPr>
          <w:ilvl w:val="0"/>
          <w:numId w:val="15"/>
        </w:numPr>
        <w:ind w:firstLineChars="0"/>
      </w:pPr>
      <w:r>
        <w:t>输出参数说明：</w:t>
      </w:r>
    </w:p>
    <w:p w:rsidR="004D2815" w:rsidRDefault="004D2815" w:rsidP="00001C44">
      <w:pPr>
        <w:ind w:firstLine="400"/>
      </w:pPr>
    </w:p>
    <w:tbl>
      <w:tblPr>
        <w:tblW w:w="9042" w:type="dxa"/>
        <w:tblInd w:w="913" w:type="dxa"/>
        <w:tblLook w:val="04A0" w:firstRow="1" w:lastRow="0" w:firstColumn="1" w:lastColumn="0" w:noHBand="0" w:noVBand="1"/>
      </w:tblPr>
      <w:tblGrid>
        <w:gridCol w:w="3823"/>
        <w:gridCol w:w="1134"/>
        <w:gridCol w:w="1559"/>
        <w:gridCol w:w="2526"/>
      </w:tblGrid>
      <w:tr w:rsidR="00310F60" w:rsidRPr="000F43DB" w:rsidTr="00345EC3">
        <w:trPr>
          <w:trHeight w:val="271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出</w:t>
            </w: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参数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F96F3D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是否</w:t>
            </w:r>
            <w:r w:rsidR="00310F60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须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2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</w:t>
            </w:r>
            <w:r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  <w:t>系统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对应</w:t>
            </w:r>
            <w:r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  <w:t>字段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OOT&gt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  &lt;MATDATA_TABLE&gt;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F96F3D" w:rsidRPr="00F96F3D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6F3D" w:rsidRPr="00F96F3D" w:rsidRDefault="00F96F3D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ID&gt;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6F3D" w:rsidRPr="00F96F3D" w:rsidRDefault="00F96F3D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6F3D" w:rsidRPr="00F96F3D" w:rsidRDefault="00F96F3D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  <w:t>唯一标识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96F3D" w:rsidRPr="00F96F3D" w:rsidRDefault="00F96F3D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OURCE_SY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来源系统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系统名称（视频版权）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ID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ID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业务主键ID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NUMBER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ID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ID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NUMBER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名称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口径</w:t>
            </w:r>
          </w:p>
        </w:tc>
      </w:tr>
      <w:tr w:rsidR="00310F60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F60" w:rsidRPr="000F43DB" w:rsidRDefault="00310F60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A54DC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ACCOUNT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COD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科目编码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科目编码</w:t>
            </w:r>
          </w:p>
        </w:tc>
      </w:tr>
      <w:tr w:rsidR="00AA54DC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ACCOUNT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NAME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bookmarkStart w:id="29" w:name="OLE_LINK1"/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科目名称</w:t>
            </w:r>
            <w:bookmarkEnd w:id="29"/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科目名称</w:t>
            </w:r>
          </w:p>
        </w:tc>
      </w:tr>
      <w:tr w:rsidR="00AA54DC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ERIOD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期间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情况</w:t>
            </w:r>
          </w:p>
        </w:tc>
      </w:tr>
      <w:tr w:rsidR="00AA54DC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YEAR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年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年</w:t>
            </w:r>
          </w:p>
        </w:tc>
      </w:tr>
      <w:tr w:rsidR="00AA54DC" w:rsidRPr="000034AF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BUDGET_DATA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额</w:t>
            </w:r>
          </w:p>
        </w:tc>
      </w:tr>
      <w:tr w:rsidR="00AA54DC" w:rsidRPr="000034AF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OCCUPANCY_DATA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占用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占用额</w:t>
            </w:r>
          </w:p>
        </w:tc>
      </w:tr>
      <w:tr w:rsidR="00AA54DC" w:rsidRPr="000034AF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RESERVATION_DATA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保留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保留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额</w:t>
            </w:r>
          </w:p>
        </w:tc>
      </w:tr>
      <w:tr w:rsidR="00AA54DC" w:rsidRPr="000034AF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BALANCE_DATA</w:t>
            </w: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余额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034AF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0034AF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预算</w:t>
            </w:r>
            <w:r w:rsidRPr="000034AF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余额</w:t>
            </w:r>
          </w:p>
        </w:tc>
      </w:tr>
      <w:tr w:rsidR="00AA54DC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CURRENCY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</w:tr>
      <w:tr w:rsidR="00AA54DC" w:rsidRPr="000F43DB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TATUS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据请求</w:t>
            </w: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状态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54DC" w:rsidRPr="000F43DB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AA54DC" w:rsidRPr="009F6687" w:rsidTr="00345EC3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&lt;</w:t>
            </w:r>
            <w:r w:rsidRPr="009F6687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IFEXCEED</w:t>
            </w: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/&gt;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否</w:t>
            </w:r>
            <w:r w:rsidRPr="009F6687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超预算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54DC" w:rsidRPr="009F6687" w:rsidRDefault="00AA54DC" w:rsidP="00AA54DC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</w:pPr>
            <w:r w:rsidRPr="009F6687">
              <w:rPr>
                <w:rFonts w:ascii="宋体" w:eastAsia="宋体" w:hAnsi="宋体" w:cs="宋体" w:hint="eastAsia"/>
                <w:color w:val="000000"/>
                <w:sz w:val="22"/>
                <w:szCs w:val="22"/>
                <w:highlight w:val="yellow"/>
              </w:rPr>
              <w:t>是否</w:t>
            </w:r>
            <w:r w:rsidRPr="009F6687">
              <w:rPr>
                <w:rFonts w:ascii="宋体" w:eastAsia="宋体" w:hAnsi="宋体" w:cs="宋体"/>
                <w:color w:val="000000"/>
                <w:sz w:val="22"/>
                <w:szCs w:val="22"/>
                <w:highlight w:val="yellow"/>
              </w:rPr>
              <w:t>超预算</w:t>
            </w:r>
          </w:p>
        </w:tc>
      </w:tr>
    </w:tbl>
    <w:p w:rsidR="00310F60" w:rsidRDefault="00310F60" w:rsidP="00001C44">
      <w:pPr>
        <w:ind w:firstLine="400"/>
      </w:pPr>
    </w:p>
    <w:p w:rsidR="00310F60" w:rsidRPr="00310F60" w:rsidRDefault="00310F60" w:rsidP="00001C44">
      <w:pPr>
        <w:pStyle w:val="af4"/>
        <w:ind w:left="760" w:firstLineChars="0" w:firstLine="0"/>
        <w:rPr>
          <w:rFonts w:ascii="宋体" w:eastAsia="宋体"/>
          <w:b/>
          <w:color w:val="000000"/>
          <w:sz w:val="22"/>
          <w:szCs w:val="22"/>
        </w:rPr>
      </w:pPr>
      <w:r w:rsidRPr="00310F60">
        <w:rPr>
          <w:rFonts w:ascii="宋体" w:eastAsia="宋体"/>
          <w:b/>
          <w:color w:val="000000"/>
          <w:sz w:val="22"/>
          <w:szCs w:val="22"/>
        </w:rPr>
        <w:t>参数解释：</w:t>
      </w:r>
    </w:p>
    <w:p w:rsidR="00310F60" w:rsidRPr="008D6409" w:rsidRDefault="00310F60" w:rsidP="00001C44">
      <w:pPr>
        <w:pStyle w:val="af4"/>
        <w:numPr>
          <w:ilvl w:val="0"/>
          <w:numId w:val="16"/>
        </w:numPr>
        <w:ind w:firstLineChars="0"/>
        <w:rPr>
          <w:rFonts w:ascii="宋体" w:eastAsia="宋体"/>
          <w:b/>
          <w:color w:val="000000"/>
          <w:sz w:val="22"/>
          <w:szCs w:val="22"/>
        </w:rPr>
      </w:pPr>
      <w:r w:rsidRPr="008D6409">
        <w:rPr>
          <w:rFonts w:ascii="宋体" w:eastAsia="宋体" w:hint="eastAsia"/>
          <w:b/>
          <w:color w:val="000000"/>
          <w:sz w:val="22"/>
          <w:szCs w:val="22"/>
        </w:rPr>
        <w:t>&lt;STATUS/&gt;</w:t>
      </w:r>
      <w:r w:rsidR="0008268E">
        <w:rPr>
          <w:rFonts w:ascii="宋体" w:eastAsia="宋体" w:hint="eastAsia"/>
          <w:b/>
          <w:color w:val="000000"/>
          <w:sz w:val="22"/>
          <w:szCs w:val="22"/>
        </w:rPr>
        <w:t>：</w:t>
      </w:r>
      <w:r w:rsidR="00537E03">
        <w:rPr>
          <w:rFonts w:ascii="宋体" w:eastAsia="宋体" w:hint="eastAsia"/>
          <w:b/>
          <w:color w:val="000000"/>
          <w:sz w:val="22"/>
          <w:szCs w:val="22"/>
        </w:rPr>
        <w:t>1</w:t>
      </w:r>
      <w:r w:rsidR="00CF3C91">
        <w:rPr>
          <w:rFonts w:ascii="宋体" w:eastAsia="宋体" w:hint="eastAsia"/>
          <w:b/>
          <w:color w:val="000000"/>
          <w:sz w:val="22"/>
          <w:szCs w:val="22"/>
        </w:rPr>
        <w:t>；</w:t>
      </w:r>
      <w:r w:rsidRPr="00E966C2">
        <w:rPr>
          <w:rFonts w:ascii="宋体" w:eastAsia="宋体" w:hint="eastAsia"/>
          <w:b/>
          <w:color w:val="000000"/>
          <w:sz w:val="22"/>
          <w:szCs w:val="22"/>
        </w:rPr>
        <w:t>&lt;</w:t>
      </w:r>
      <w:r w:rsidRPr="00E966C2">
        <w:rPr>
          <w:rFonts w:ascii="宋体" w:eastAsia="宋体"/>
          <w:b/>
          <w:color w:val="000000"/>
          <w:sz w:val="22"/>
          <w:szCs w:val="22"/>
        </w:rPr>
        <w:t>IFEXCEED</w:t>
      </w:r>
      <w:r w:rsidRPr="00E966C2">
        <w:rPr>
          <w:rFonts w:ascii="宋体" w:eastAsia="宋体" w:hint="eastAsia"/>
          <w:b/>
          <w:color w:val="000000"/>
          <w:sz w:val="22"/>
          <w:szCs w:val="22"/>
        </w:rPr>
        <w:t>/&gt;：</w:t>
      </w:r>
      <w:r w:rsidR="00537E03">
        <w:rPr>
          <w:rFonts w:ascii="宋体" w:eastAsia="宋体" w:hint="eastAsia"/>
          <w:b/>
          <w:color w:val="000000"/>
          <w:sz w:val="22"/>
          <w:szCs w:val="22"/>
        </w:rPr>
        <w:t>N（</w:t>
      </w:r>
      <w:r w:rsidRPr="008D6409">
        <w:rPr>
          <w:rFonts w:ascii="宋体" w:eastAsia="宋体"/>
          <w:b/>
          <w:color w:val="000000"/>
          <w:sz w:val="22"/>
          <w:szCs w:val="22"/>
        </w:rPr>
        <w:t>不超预算</w:t>
      </w:r>
      <w:r w:rsidR="00537E03">
        <w:rPr>
          <w:rFonts w:ascii="宋体" w:eastAsia="宋体" w:hint="eastAsia"/>
          <w:b/>
          <w:color w:val="000000"/>
          <w:sz w:val="22"/>
          <w:szCs w:val="22"/>
        </w:rPr>
        <w:t>）</w:t>
      </w:r>
    </w:p>
    <w:p w:rsidR="00534CC4" w:rsidRDefault="00534CC4" w:rsidP="00001C44">
      <w:pPr>
        <w:pStyle w:val="af4"/>
        <w:ind w:left="1180" w:firstLineChars="0" w:firstLine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传入</w:t>
      </w:r>
      <w:r w:rsidRPr="00534CC4">
        <w:rPr>
          <w:rFonts w:ascii="宋体" w:eastAsia="宋体" w:hint="eastAsia"/>
          <w:b/>
          <w:color w:val="000000"/>
          <w:sz w:val="22"/>
          <w:szCs w:val="22"/>
        </w:rPr>
        <w:t>:</w:t>
      </w:r>
      <w:r w:rsidR="00310F60" w:rsidRPr="008D6409">
        <w:rPr>
          <w:rFonts w:ascii="宋体" w:eastAsia="宋体"/>
          <w:color w:val="000000"/>
          <w:sz w:val="22"/>
          <w:szCs w:val="22"/>
        </w:rPr>
        <w:t>单据信息</w:t>
      </w:r>
      <w:r>
        <w:rPr>
          <w:rFonts w:ascii="宋体" w:eastAsia="宋体"/>
          <w:color w:val="000000"/>
          <w:sz w:val="22"/>
          <w:szCs w:val="22"/>
        </w:rPr>
        <w:t>，</w:t>
      </w:r>
    </w:p>
    <w:p w:rsidR="00534CC4" w:rsidRDefault="00534CC4" w:rsidP="00001C44">
      <w:pPr>
        <w:pStyle w:val="af4"/>
        <w:ind w:left="1180" w:firstLineChars="0" w:firstLine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处理：</w:t>
      </w:r>
      <w:r>
        <w:rPr>
          <w:rFonts w:ascii="宋体" w:eastAsia="宋体"/>
          <w:color w:val="000000"/>
          <w:sz w:val="22"/>
          <w:szCs w:val="22"/>
        </w:rPr>
        <w:t>单据信息插入</w:t>
      </w:r>
      <w:r w:rsidR="00310F60" w:rsidRPr="008D6409">
        <w:rPr>
          <w:rFonts w:ascii="宋体" w:eastAsia="宋体"/>
          <w:color w:val="000000"/>
          <w:sz w:val="22"/>
          <w:szCs w:val="22"/>
        </w:rPr>
        <w:t>到申报系统接口表，生成唯一标识ID；更新预算保留数，预算余额；</w:t>
      </w:r>
    </w:p>
    <w:p w:rsidR="00310F60" w:rsidRPr="008D6409" w:rsidRDefault="00310F60" w:rsidP="00001C44">
      <w:pPr>
        <w:pStyle w:val="af4"/>
        <w:ind w:left="1180" w:firstLineChars="0" w:firstLine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返回</w:t>
      </w:r>
      <w:r w:rsidR="00534CC4" w:rsidRPr="00534CC4">
        <w:rPr>
          <w:rFonts w:ascii="宋体" w:eastAsia="宋体" w:hint="eastAsia"/>
          <w:b/>
          <w:color w:val="000000"/>
          <w:sz w:val="22"/>
          <w:szCs w:val="22"/>
        </w:rPr>
        <w:t>:</w:t>
      </w:r>
      <w:r w:rsidRPr="008D6409">
        <w:rPr>
          <w:rFonts w:ascii="宋体" w:eastAsia="宋体"/>
          <w:color w:val="000000"/>
          <w:sz w:val="22"/>
          <w:szCs w:val="22"/>
        </w:rPr>
        <w:t>唯一标识+单据字段信息</w:t>
      </w:r>
      <w:r w:rsidR="00534CC4">
        <w:rPr>
          <w:rFonts w:ascii="宋体" w:eastAsia="宋体"/>
          <w:color w:val="000000"/>
          <w:sz w:val="22"/>
          <w:szCs w:val="22"/>
        </w:rPr>
        <w:t>+</w:t>
      </w:r>
      <w:r w:rsidR="00534CC4" w:rsidRPr="008D6409">
        <w:rPr>
          <w:rFonts w:ascii="宋体" w:eastAsia="宋体"/>
          <w:color w:val="000000"/>
          <w:sz w:val="22"/>
          <w:szCs w:val="22"/>
        </w:rPr>
        <w:t>预算</w:t>
      </w:r>
      <w:r w:rsidR="00534CC4">
        <w:rPr>
          <w:rFonts w:ascii="宋体" w:eastAsia="宋体"/>
          <w:color w:val="000000"/>
          <w:sz w:val="22"/>
          <w:szCs w:val="22"/>
        </w:rPr>
        <w:t>数据、预算</w:t>
      </w:r>
      <w:r w:rsidR="00534CC4" w:rsidRPr="008D6409">
        <w:rPr>
          <w:rFonts w:ascii="宋体" w:eastAsia="宋体"/>
          <w:color w:val="000000"/>
          <w:sz w:val="22"/>
          <w:szCs w:val="22"/>
        </w:rPr>
        <w:t>保留数，</w:t>
      </w:r>
      <w:r w:rsidR="00534CC4">
        <w:rPr>
          <w:rFonts w:ascii="宋体" w:eastAsia="宋体"/>
          <w:color w:val="000000"/>
          <w:sz w:val="22"/>
          <w:szCs w:val="22"/>
        </w:rPr>
        <w:t>预算占用数、</w:t>
      </w:r>
      <w:r w:rsidR="00534CC4" w:rsidRPr="008D6409">
        <w:rPr>
          <w:rFonts w:ascii="宋体" w:eastAsia="宋体"/>
          <w:color w:val="000000"/>
          <w:sz w:val="22"/>
          <w:szCs w:val="22"/>
        </w:rPr>
        <w:t>预算余额</w:t>
      </w:r>
      <w:r w:rsidRPr="008D6409">
        <w:rPr>
          <w:rFonts w:ascii="宋体" w:eastAsia="宋体"/>
          <w:color w:val="000000"/>
          <w:sz w:val="22"/>
          <w:szCs w:val="22"/>
        </w:rPr>
        <w:t>；</w:t>
      </w:r>
    </w:p>
    <w:p w:rsidR="00310F60" w:rsidRPr="008D6409" w:rsidRDefault="00310F60" w:rsidP="00001C44">
      <w:pPr>
        <w:pStyle w:val="af4"/>
        <w:numPr>
          <w:ilvl w:val="0"/>
          <w:numId w:val="16"/>
        </w:numPr>
        <w:ind w:firstLineChars="0"/>
        <w:rPr>
          <w:rFonts w:ascii="宋体" w:eastAsia="宋体"/>
          <w:b/>
          <w:color w:val="000000"/>
          <w:sz w:val="22"/>
          <w:szCs w:val="22"/>
        </w:rPr>
      </w:pPr>
      <w:r w:rsidRPr="008D6409">
        <w:rPr>
          <w:rFonts w:ascii="宋体" w:eastAsia="宋体" w:hint="eastAsia"/>
          <w:b/>
          <w:color w:val="000000"/>
          <w:sz w:val="22"/>
          <w:szCs w:val="22"/>
        </w:rPr>
        <w:t>&lt;STATUS/&gt;：</w:t>
      </w:r>
      <w:r w:rsidR="00537E03">
        <w:rPr>
          <w:rFonts w:ascii="宋体" w:eastAsia="宋体" w:hint="eastAsia"/>
          <w:b/>
          <w:color w:val="000000"/>
          <w:sz w:val="22"/>
          <w:szCs w:val="22"/>
        </w:rPr>
        <w:t>1</w:t>
      </w:r>
      <w:r w:rsidR="00CF3C91">
        <w:rPr>
          <w:rFonts w:ascii="宋体" w:eastAsia="宋体"/>
          <w:b/>
          <w:color w:val="000000"/>
          <w:sz w:val="22"/>
          <w:szCs w:val="22"/>
        </w:rPr>
        <w:t>；</w:t>
      </w:r>
      <w:r w:rsidRPr="00E966C2">
        <w:rPr>
          <w:rFonts w:ascii="宋体" w:eastAsia="宋体" w:hint="eastAsia"/>
          <w:b/>
          <w:color w:val="000000"/>
          <w:sz w:val="22"/>
          <w:szCs w:val="22"/>
        </w:rPr>
        <w:t>&lt;</w:t>
      </w:r>
      <w:r w:rsidRPr="00E966C2">
        <w:rPr>
          <w:rFonts w:ascii="宋体" w:eastAsia="宋体"/>
          <w:b/>
          <w:color w:val="000000"/>
          <w:sz w:val="22"/>
          <w:szCs w:val="22"/>
        </w:rPr>
        <w:t>IFEXCEED</w:t>
      </w:r>
      <w:r w:rsidRPr="00E966C2">
        <w:rPr>
          <w:rFonts w:ascii="宋体" w:eastAsia="宋体" w:hint="eastAsia"/>
          <w:b/>
          <w:color w:val="000000"/>
          <w:sz w:val="22"/>
          <w:szCs w:val="22"/>
        </w:rPr>
        <w:t>/&gt;：</w:t>
      </w:r>
      <w:r w:rsidR="00537E03">
        <w:rPr>
          <w:rFonts w:ascii="宋体" w:eastAsia="宋体" w:hint="eastAsia"/>
          <w:b/>
          <w:color w:val="000000"/>
          <w:sz w:val="22"/>
          <w:szCs w:val="22"/>
        </w:rPr>
        <w:t>Y（</w:t>
      </w:r>
      <w:proofErr w:type="gramStart"/>
      <w:r w:rsidRPr="008D6409">
        <w:rPr>
          <w:rFonts w:ascii="宋体" w:eastAsia="宋体" w:hint="eastAsia"/>
          <w:b/>
          <w:color w:val="000000"/>
          <w:sz w:val="22"/>
          <w:szCs w:val="22"/>
        </w:rPr>
        <w:t>勾选超</w:t>
      </w:r>
      <w:proofErr w:type="gramEnd"/>
      <w:r w:rsidRPr="008D6409">
        <w:rPr>
          <w:rFonts w:ascii="宋体" w:eastAsia="宋体" w:hint="eastAsia"/>
          <w:b/>
          <w:color w:val="000000"/>
          <w:sz w:val="22"/>
          <w:szCs w:val="22"/>
        </w:rPr>
        <w:t>预算</w:t>
      </w:r>
      <w:r w:rsidR="00537E03">
        <w:rPr>
          <w:rFonts w:ascii="宋体" w:eastAsia="宋体" w:hint="eastAsia"/>
          <w:b/>
          <w:color w:val="000000"/>
          <w:sz w:val="22"/>
          <w:szCs w:val="22"/>
        </w:rPr>
        <w:t>）</w:t>
      </w:r>
    </w:p>
    <w:p w:rsidR="00534CC4" w:rsidRDefault="00534CC4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传入</w:t>
      </w:r>
      <w:r w:rsidRPr="00534CC4">
        <w:rPr>
          <w:rFonts w:ascii="宋体" w:eastAsia="宋体" w:hint="eastAsia"/>
          <w:b/>
          <w:color w:val="000000"/>
          <w:sz w:val="22"/>
          <w:szCs w:val="22"/>
        </w:rPr>
        <w:t>:</w:t>
      </w:r>
      <w:r w:rsidRPr="008D6409">
        <w:rPr>
          <w:rFonts w:ascii="宋体" w:eastAsia="宋体"/>
          <w:color w:val="000000"/>
          <w:sz w:val="22"/>
          <w:szCs w:val="22"/>
        </w:rPr>
        <w:t>单据信息</w:t>
      </w:r>
      <w:r>
        <w:rPr>
          <w:rFonts w:ascii="宋体" w:eastAsia="宋体"/>
          <w:color w:val="000000"/>
          <w:sz w:val="22"/>
          <w:szCs w:val="22"/>
        </w:rPr>
        <w:t>，</w:t>
      </w:r>
    </w:p>
    <w:p w:rsidR="00534CC4" w:rsidRDefault="00534CC4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处理：</w:t>
      </w:r>
      <w:r>
        <w:rPr>
          <w:rFonts w:ascii="宋体" w:eastAsia="宋体"/>
          <w:color w:val="000000"/>
          <w:sz w:val="22"/>
          <w:szCs w:val="22"/>
        </w:rPr>
        <w:t>单据信息插入</w:t>
      </w:r>
      <w:r w:rsidRPr="008D6409">
        <w:rPr>
          <w:rFonts w:ascii="宋体" w:eastAsia="宋体"/>
          <w:color w:val="000000"/>
          <w:sz w:val="22"/>
          <w:szCs w:val="22"/>
        </w:rPr>
        <w:t>到申报系统接口表，生成唯一标识ID；更新预算保留数，预算余额；</w:t>
      </w:r>
    </w:p>
    <w:p w:rsidR="00534CC4" w:rsidRPr="008D6409" w:rsidRDefault="00534CC4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返回</w:t>
      </w:r>
      <w:r w:rsidRPr="00534CC4">
        <w:rPr>
          <w:rFonts w:ascii="宋体" w:eastAsia="宋体" w:hint="eastAsia"/>
          <w:b/>
          <w:color w:val="000000"/>
          <w:sz w:val="22"/>
          <w:szCs w:val="22"/>
        </w:rPr>
        <w:t>:</w:t>
      </w:r>
      <w:r w:rsidRPr="008D6409">
        <w:rPr>
          <w:rFonts w:ascii="宋体" w:eastAsia="宋体"/>
          <w:color w:val="000000"/>
          <w:sz w:val="22"/>
          <w:szCs w:val="22"/>
        </w:rPr>
        <w:t>唯一标识+单据字段信息</w:t>
      </w:r>
      <w:r>
        <w:rPr>
          <w:rFonts w:ascii="宋体" w:eastAsia="宋体"/>
          <w:color w:val="000000"/>
          <w:sz w:val="22"/>
          <w:szCs w:val="22"/>
        </w:rPr>
        <w:t>+</w:t>
      </w:r>
      <w:r w:rsidRPr="008D6409">
        <w:rPr>
          <w:rFonts w:ascii="宋体" w:eastAsia="宋体"/>
          <w:color w:val="000000"/>
          <w:sz w:val="22"/>
          <w:szCs w:val="22"/>
        </w:rPr>
        <w:t>预算</w:t>
      </w:r>
      <w:r>
        <w:rPr>
          <w:rFonts w:ascii="宋体" w:eastAsia="宋体"/>
          <w:color w:val="000000"/>
          <w:sz w:val="22"/>
          <w:szCs w:val="22"/>
        </w:rPr>
        <w:t>数据、预算</w:t>
      </w:r>
      <w:r w:rsidRPr="008D6409">
        <w:rPr>
          <w:rFonts w:ascii="宋体" w:eastAsia="宋体"/>
          <w:color w:val="000000"/>
          <w:sz w:val="22"/>
          <w:szCs w:val="22"/>
        </w:rPr>
        <w:t>保留数，</w:t>
      </w:r>
      <w:r>
        <w:rPr>
          <w:rFonts w:ascii="宋体" w:eastAsia="宋体"/>
          <w:color w:val="000000"/>
          <w:sz w:val="22"/>
          <w:szCs w:val="22"/>
        </w:rPr>
        <w:t>预算占用数、</w:t>
      </w:r>
      <w:r w:rsidRPr="008D6409">
        <w:rPr>
          <w:rFonts w:ascii="宋体" w:eastAsia="宋体"/>
          <w:color w:val="000000"/>
          <w:sz w:val="22"/>
          <w:szCs w:val="22"/>
        </w:rPr>
        <w:t>预算余额；</w:t>
      </w:r>
    </w:p>
    <w:p w:rsidR="00310F60" w:rsidRPr="008D6409" w:rsidRDefault="00310F60" w:rsidP="00001C44">
      <w:pPr>
        <w:pStyle w:val="af4"/>
        <w:numPr>
          <w:ilvl w:val="0"/>
          <w:numId w:val="16"/>
        </w:numPr>
        <w:ind w:firstLineChars="0"/>
        <w:rPr>
          <w:rFonts w:ascii="宋体" w:eastAsia="宋体"/>
          <w:b/>
          <w:color w:val="000000"/>
          <w:sz w:val="22"/>
          <w:szCs w:val="22"/>
        </w:rPr>
      </w:pPr>
      <w:r w:rsidRPr="008D6409">
        <w:rPr>
          <w:rFonts w:ascii="宋体" w:eastAsia="宋体" w:hint="eastAsia"/>
          <w:b/>
          <w:color w:val="000000"/>
          <w:sz w:val="22"/>
          <w:szCs w:val="22"/>
        </w:rPr>
        <w:lastRenderedPageBreak/>
        <w:t>&lt;STATUS/&gt;：</w:t>
      </w:r>
      <w:r w:rsidR="00CF3C91">
        <w:rPr>
          <w:rFonts w:ascii="宋体" w:eastAsia="宋体" w:hint="eastAsia"/>
          <w:b/>
          <w:color w:val="000000"/>
          <w:sz w:val="22"/>
          <w:szCs w:val="22"/>
        </w:rPr>
        <w:t>3</w:t>
      </w:r>
      <w:r w:rsidR="00612B60">
        <w:rPr>
          <w:rFonts w:ascii="宋体" w:eastAsia="宋体" w:hint="eastAsia"/>
          <w:b/>
          <w:color w:val="000000"/>
          <w:sz w:val="22"/>
          <w:szCs w:val="22"/>
        </w:rPr>
        <w:t>（</w:t>
      </w:r>
      <w:r w:rsidRPr="008D6409">
        <w:rPr>
          <w:rFonts w:ascii="宋体" w:eastAsia="宋体" w:hint="eastAsia"/>
          <w:b/>
          <w:color w:val="000000"/>
          <w:sz w:val="22"/>
          <w:szCs w:val="22"/>
        </w:rPr>
        <w:t>财务审批通过</w:t>
      </w:r>
      <w:r w:rsidR="00612B60">
        <w:rPr>
          <w:rFonts w:ascii="宋体" w:eastAsia="宋体" w:hint="eastAsia"/>
          <w:b/>
          <w:color w:val="000000"/>
          <w:sz w:val="22"/>
          <w:szCs w:val="22"/>
        </w:rPr>
        <w:t>）</w:t>
      </w:r>
      <w:r w:rsidR="00CF3C91">
        <w:rPr>
          <w:rFonts w:ascii="宋体" w:eastAsia="宋体" w:hint="eastAsia"/>
          <w:b/>
          <w:color w:val="000000"/>
          <w:sz w:val="22"/>
          <w:szCs w:val="22"/>
        </w:rPr>
        <w:t>；</w:t>
      </w:r>
      <w:r w:rsidR="00612B60" w:rsidRPr="00E966C2">
        <w:rPr>
          <w:rFonts w:ascii="宋体" w:eastAsia="宋体" w:hint="eastAsia"/>
          <w:b/>
          <w:color w:val="000000"/>
          <w:sz w:val="22"/>
          <w:szCs w:val="22"/>
        </w:rPr>
        <w:t>&lt;</w:t>
      </w:r>
      <w:r w:rsidR="00612B60" w:rsidRPr="00E966C2">
        <w:rPr>
          <w:rFonts w:ascii="宋体" w:eastAsia="宋体"/>
          <w:b/>
          <w:color w:val="000000"/>
          <w:sz w:val="22"/>
          <w:szCs w:val="22"/>
        </w:rPr>
        <w:t>IFEXCEED</w:t>
      </w:r>
      <w:r w:rsidR="00612B60" w:rsidRPr="00E966C2">
        <w:rPr>
          <w:rFonts w:ascii="宋体" w:eastAsia="宋体" w:hint="eastAsia"/>
          <w:b/>
          <w:color w:val="000000"/>
          <w:sz w:val="22"/>
          <w:szCs w:val="22"/>
        </w:rPr>
        <w:t>/&gt;：</w:t>
      </w:r>
      <w:r w:rsidR="00612B60">
        <w:rPr>
          <w:rFonts w:ascii="宋体" w:eastAsia="宋体" w:hint="eastAsia"/>
          <w:b/>
          <w:color w:val="000000"/>
          <w:sz w:val="22"/>
          <w:szCs w:val="22"/>
        </w:rPr>
        <w:t>N&amp;Y</w:t>
      </w:r>
    </w:p>
    <w:p w:rsidR="00534CC4" w:rsidRDefault="00534CC4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 w:rsidRPr="00534CC4">
        <w:rPr>
          <w:rFonts w:ascii="宋体" w:eastAsia="宋体"/>
          <w:b/>
          <w:color w:val="000000"/>
          <w:sz w:val="22"/>
          <w:szCs w:val="22"/>
        </w:rPr>
        <w:t>传入</w:t>
      </w:r>
      <w:r w:rsidRPr="00534CC4">
        <w:rPr>
          <w:rFonts w:ascii="宋体" w:eastAsia="宋体" w:hint="eastAsia"/>
          <w:b/>
          <w:color w:val="000000"/>
          <w:sz w:val="22"/>
          <w:szCs w:val="22"/>
        </w:rPr>
        <w:t>:</w:t>
      </w:r>
      <w:r>
        <w:rPr>
          <w:rFonts w:ascii="宋体" w:eastAsia="宋体"/>
          <w:color w:val="000000"/>
          <w:sz w:val="22"/>
          <w:szCs w:val="22"/>
        </w:rPr>
        <w:t>唯一标识ID+单据状态</w:t>
      </w:r>
    </w:p>
    <w:p w:rsidR="00534CC4" w:rsidRPr="00534CC4" w:rsidRDefault="00534CC4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>
        <w:rPr>
          <w:rFonts w:ascii="宋体" w:eastAsia="宋体"/>
          <w:b/>
          <w:color w:val="000000"/>
          <w:sz w:val="22"/>
          <w:szCs w:val="22"/>
        </w:rPr>
        <w:t>处理：</w:t>
      </w:r>
      <w:r w:rsidRPr="00E966C2">
        <w:rPr>
          <w:rFonts w:ascii="宋体" w:eastAsia="宋体"/>
          <w:color w:val="000000"/>
          <w:sz w:val="22"/>
          <w:szCs w:val="22"/>
        </w:rPr>
        <w:t>根据唯一标识ID，将预算占用数、预算保留数、预算余额更新</w:t>
      </w:r>
    </w:p>
    <w:p w:rsidR="00310F60" w:rsidRPr="008D6409" w:rsidRDefault="00534CC4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>
        <w:rPr>
          <w:rFonts w:ascii="宋体" w:eastAsia="宋体"/>
          <w:b/>
          <w:color w:val="000000"/>
          <w:sz w:val="22"/>
          <w:szCs w:val="22"/>
        </w:rPr>
        <w:t>返回：</w:t>
      </w:r>
      <w:r w:rsidRPr="00E966C2">
        <w:rPr>
          <w:rFonts w:ascii="宋体" w:eastAsia="宋体" w:hint="eastAsia"/>
          <w:color w:val="000000"/>
          <w:sz w:val="22"/>
          <w:szCs w:val="22"/>
        </w:rPr>
        <w:t>根据唯一标识ID，返回预算数、</w:t>
      </w:r>
      <w:r w:rsidRPr="00E966C2">
        <w:rPr>
          <w:rFonts w:ascii="宋体" w:eastAsia="宋体"/>
          <w:color w:val="000000"/>
          <w:sz w:val="22"/>
          <w:szCs w:val="22"/>
        </w:rPr>
        <w:t>预算占用数、预算保留数、预算余额更新；</w:t>
      </w:r>
    </w:p>
    <w:p w:rsidR="00CF3C91" w:rsidRPr="008D6409" w:rsidRDefault="00310F60" w:rsidP="00CF3C91">
      <w:pPr>
        <w:pStyle w:val="af4"/>
        <w:numPr>
          <w:ilvl w:val="0"/>
          <w:numId w:val="16"/>
        </w:numPr>
        <w:ind w:firstLineChars="0"/>
        <w:rPr>
          <w:rFonts w:ascii="宋体" w:eastAsia="宋体"/>
          <w:b/>
          <w:color w:val="000000"/>
          <w:sz w:val="22"/>
          <w:szCs w:val="22"/>
        </w:rPr>
      </w:pPr>
      <w:r w:rsidRPr="00CF3C91">
        <w:rPr>
          <w:rFonts w:ascii="宋体" w:eastAsia="宋体" w:hint="eastAsia"/>
          <w:b/>
          <w:color w:val="000000"/>
          <w:sz w:val="22"/>
          <w:szCs w:val="22"/>
        </w:rPr>
        <w:t>&lt;STATUS/&gt;：</w:t>
      </w:r>
      <w:r w:rsidR="00612B60" w:rsidRPr="00CF3C91">
        <w:rPr>
          <w:rFonts w:ascii="宋体" w:eastAsia="宋体" w:hint="eastAsia"/>
          <w:b/>
          <w:color w:val="000000"/>
          <w:sz w:val="22"/>
          <w:szCs w:val="22"/>
        </w:rPr>
        <w:t>2（</w:t>
      </w:r>
      <w:r w:rsidRPr="00CF3C91">
        <w:rPr>
          <w:rFonts w:ascii="宋体" w:eastAsia="宋体" w:hint="eastAsia"/>
          <w:b/>
          <w:color w:val="000000"/>
          <w:sz w:val="22"/>
          <w:szCs w:val="22"/>
        </w:rPr>
        <w:t>财务审批拒绝</w:t>
      </w:r>
      <w:r w:rsidR="00612B60" w:rsidRPr="00CF3C91">
        <w:rPr>
          <w:rFonts w:ascii="宋体" w:eastAsia="宋体" w:hint="eastAsia"/>
          <w:b/>
          <w:color w:val="000000"/>
          <w:sz w:val="22"/>
          <w:szCs w:val="22"/>
        </w:rPr>
        <w:t>）</w:t>
      </w:r>
      <w:r w:rsidR="00CF3C91" w:rsidRPr="00CF3C91">
        <w:rPr>
          <w:rFonts w:ascii="宋体" w:eastAsia="宋体" w:hint="eastAsia"/>
          <w:b/>
          <w:color w:val="000000"/>
          <w:sz w:val="22"/>
          <w:szCs w:val="22"/>
        </w:rPr>
        <w:t>；</w:t>
      </w:r>
      <w:r w:rsidR="00CF3C91" w:rsidRPr="00E966C2">
        <w:rPr>
          <w:rFonts w:ascii="宋体" w:eastAsia="宋体" w:hint="eastAsia"/>
          <w:b/>
          <w:color w:val="000000"/>
          <w:sz w:val="22"/>
          <w:szCs w:val="22"/>
        </w:rPr>
        <w:t>&lt;</w:t>
      </w:r>
      <w:r w:rsidR="00CF3C91" w:rsidRPr="00E966C2">
        <w:rPr>
          <w:rFonts w:ascii="宋体" w:eastAsia="宋体"/>
          <w:b/>
          <w:color w:val="000000"/>
          <w:sz w:val="22"/>
          <w:szCs w:val="22"/>
        </w:rPr>
        <w:t>IFEXCEED</w:t>
      </w:r>
      <w:r w:rsidR="00CF3C91" w:rsidRPr="00E966C2">
        <w:rPr>
          <w:rFonts w:ascii="宋体" w:eastAsia="宋体" w:hint="eastAsia"/>
          <w:b/>
          <w:color w:val="000000"/>
          <w:sz w:val="22"/>
          <w:szCs w:val="22"/>
        </w:rPr>
        <w:t>/&gt;：</w:t>
      </w:r>
      <w:r w:rsidR="00CF3C91">
        <w:rPr>
          <w:rFonts w:ascii="宋体" w:eastAsia="宋体" w:hint="eastAsia"/>
          <w:b/>
          <w:color w:val="000000"/>
          <w:sz w:val="22"/>
          <w:szCs w:val="22"/>
        </w:rPr>
        <w:t>N&amp;Y</w:t>
      </w:r>
    </w:p>
    <w:p w:rsidR="00E966C2" w:rsidRPr="00CF3C91" w:rsidRDefault="00E966C2" w:rsidP="00A16828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 w:rsidRPr="00CF3C91">
        <w:rPr>
          <w:rFonts w:ascii="宋体" w:eastAsia="宋体"/>
          <w:b/>
          <w:color w:val="000000"/>
          <w:sz w:val="22"/>
          <w:szCs w:val="22"/>
        </w:rPr>
        <w:t>传入</w:t>
      </w:r>
      <w:r w:rsidRPr="00CF3C91">
        <w:rPr>
          <w:rFonts w:ascii="宋体" w:eastAsia="宋体" w:hint="eastAsia"/>
          <w:b/>
          <w:color w:val="000000"/>
          <w:sz w:val="22"/>
          <w:szCs w:val="22"/>
        </w:rPr>
        <w:t>:</w:t>
      </w:r>
      <w:r w:rsidRPr="00CF3C91">
        <w:rPr>
          <w:rFonts w:ascii="宋体" w:eastAsia="宋体"/>
          <w:color w:val="000000"/>
          <w:sz w:val="22"/>
          <w:szCs w:val="22"/>
        </w:rPr>
        <w:t>唯一标识ID+单据状态</w:t>
      </w:r>
    </w:p>
    <w:p w:rsidR="00E966C2" w:rsidRPr="00534CC4" w:rsidRDefault="00E966C2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>
        <w:rPr>
          <w:rFonts w:ascii="宋体" w:eastAsia="宋体"/>
          <w:b/>
          <w:color w:val="000000"/>
          <w:sz w:val="22"/>
          <w:szCs w:val="22"/>
        </w:rPr>
        <w:t>处理：</w:t>
      </w:r>
      <w:r w:rsidRPr="00E966C2">
        <w:rPr>
          <w:rFonts w:ascii="宋体" w:eastAsia="宋体"/>
          <w:color w:val="000000"/>
          <w:sz w:val="22"/>
          <w:szCs w:val="22"/>
        </w:rPr>
        <w:t>根据唯一标识ID，将预算占用数、预算保留数、预算余额更新</w:t>
      </w:r>
    </w:p>
    <w:p w:rsidR="00E966C2" w:rsidRPr="00E966C2" w:rsidRDefault="00E966C2" w:rsidP="00001C44">
      <w:pPr>
        <w:pStyle w:val="af4"/>
        <w:numPr>
          <w:ilvl w:val="1"/>
          <w:numId w:val="16"/>
        </w:numPr>
        <w:ind w:firstLineChars="0"/>
        <w:rPr>
          <w:rFonts w:ascii="宋体" w:eastAsia="宋体"/>
          <w:color w:val="000000"/>
          <w:sz w:val="22"/>
          <w:szCs w:val="22"/>
        </w:rPr>
      </w:pPr>
      <w:r>
        <w:rPr>
          <w:rFonts w:ascii="宋体" w:eastAsia="宋体"/>
          <w:b/>
          <w:color w:val="000000"/>
          <w:sz w:val="22"/>
          <w:szCs w:val="22"/>
        </w:rPr>
        <w:t>返回：</w:t>
      </w:r>
      <w:r w:rsidRPr="00E966C2">
        <w:rPr>
          <w:rFonts w:ascii="宋体" w:eastAsia="宋体" w:hint="eastAsia"/>
          <w:color w:val="000000"/>
          <w:sz w:val="22"/>
          <w:szCs w:val="22"/>
        </w:rPr>
        <w:t>根据唯一标识ID，返回预算数、</w:t>
      </w:r>
      <w:r w:rsidRPr="00E966C2">
        <w:rPr>
          <w:rFonts w:ascii="宋体" w:eastAsia="宋体"/>
          <w:color w:val="000000"/>
          <w:sz w:val="22"/>
          <w:szCs w:val="22"/>
        </w:rPr>
        <w:t>预算占用数、预算保留数、预算余额更新；</w:t>
      </w:r>
    </w:p>
    <w:p w:rsidR="00E966C2" w:rsidRPr="00E966C2" w:rsidRDefault="00E966C2" w:rsidP="00001C44">
      <w:pPr>
        <w:pStyle w:val="af4"/>
        <w:ind w:left="1180" w:firstLineChars="0" w:firstLine="0"/>
      </w:pPr>
    </w:p>
    <w:p w:rsidR="00DC1F8B" w:rsidRPr="00315402" w:rsidRDefault="00315402" w:rsidP="00315402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 w:rsidRPr="00315402">
        <w:rPr>
          <w:rFonts w:ascii="Book Antiqua" w:hAnsi="Book Antiqua" w:hint="eastAsia"/>
          <w:b/>
          <w:sz w:val="20"/>
          <w:szCs w:val="20"/>
        </w:rPr>
        <w:t>标准</w:t>
      </w:r>
      <w:r w:rsidR="005A2392" w:rsidRPr="00315402">
        <w:rPr>
          <w:rFonts w:ascii="Book Antiqua" w:hAnsi="Book Antiqua" w:hint="eastAsia"/>
          <w:b/>
          <w:sz w:val="20"/>
          <w:szCs w:val="20"/>
        </w:rPr>
        <w:t>参数值</w:t>
      </w:r>
    </w:p>
    <w:p w:rsidR="005A2392" w:rsidRPr="005A2392" w:rsidRDefault="00315402" w:rsidP="00315402">
      <w:pPr>
        <w:pStyle w:val="a2"/>
        <w:ind w:left="0" w:firstLineChars="0" w:firstLine="619"/>
      </w:pPr>
      <w:proofErr w:type="spellStart"/>
      <w:r w:rsidRPr="005A2392">
        <w:rPr>
          <w:rFonts w:ascii="宋体" w:eastAsia="宋体" w:hAnsi="宋体" w:cs="宋体" w:hint="eastAsia"/>
          <w:b/>
          <w:bCs/>
          <w:color w:val="000000"/>
          <w:sz w:val="22"/>
          <w:szCs w:val="22"/>
        </w:rPr>
        <w:t>UpdateBudget</w:t>
      </w:r>
      <w:proofErr w:type="spellEnd"/>
      <w:r w:rsidRPr="005A2392">
        <w:rPr>
          <w:rFonts w:ascii="宋体" w:eastAsia="宋体" w:hAnsi="宋体" w:cs="宋体" w:hint="eastAsia"/>
          <w:b/>
          <w:bCs/>
          <w:color w:val="000000"/>
          <w:sz w:val="22"/>
          <w:szCs w:val="22"/>
        </w:rPr>
        <w:t>接口：&lt;IFEXCEED&gt;参数解释</w:t>
      </w:r>
    </w:p>
    <w:tbl>
      <w:tblPr>
        <w:tblpPr w:leftFromText="180" w:rightFromText="180" w:vertAnchor="text" w:horzAnchor="page" w:tblpX="1805" w:tblpY="29"/>
        <w:tblW w:w="9039" w:type="dxa"/>
        <w:tblLook w:val="04A0" w:firstRow="1" w:lastRow="0" w:firstColumn="1" w:lastColumn="0" w:noHBand="0" w:noVBand="1"/>
      </w:tblPr>
      <w:tblGrid>
        <w:gridCol w:w="1101"/>
        <w:gridCol w:w="4110"/>
        <w:gridCol w:w="3828"/>
      </w:tblGrid>
      <w:tr w:rsidR="00315402" w:rsidRPr="00315402" w:rsidTr="003D753B">
        <w:trPr>
          <w:trHeight w:val="270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回传值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系统单据以下情况调用时回传参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 xml:space="preserve">　</w:t>
            </w:r>
          </w:p>
        </w:tc>
      </w:tr>
      <w:tr w:rsidR="003D753B" w:rsidRPr="00315402" w:rsidTr="003D753B">
        <w:trPr>
          <w:trHeight w:val="270"/>
        </w:trPr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Y</w:t>
            </w: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提交阶段：超预算</w:t>
            </w:r>
            <w:proofErr w:type="gramStart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后勾选“超预算选项”</w:t>
            </w:r>
            <w:proofErr w:type="gramEnd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提交</w:t>
            </w:r>
          </w:p>
        </w:tc>
        <w:tc>
          <w:tcPr>
            <w:tcW w:w="382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FF0000"/>
                <w:sz w:val="22"/>
                <w:szCs w:val="22"/>
              </w:rPr>
              <w:t>注意：</w:t>
            </w:r>
            <w:proofErr w:type="spellStart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Budget</w:t>
            </w:r>
            <w:proofErr w:type="spellEnd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接口会返回该结果，</w:t>
            </w:r>
            <w:proofErr w:type="spellStart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UpdateBudget</w:t>
            </w:r>
            <w:proofErr w:type="spellEnd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接口中必须引用</w:t>
            </w:r>
            <w:proofErr w:type="spellStart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Budget</w:t>
            </w:r>
            <w:proofErr w:type="spellEnd"/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的结果</w:t>
            </w:r>
          </w:p>
        </w:tc>
      </w:tr>
      <w:tr w:rsidR="00315402" w:rsidRPr="00315402" w:rsidTr="003D753B">
        <w:trPr>
          <w:trHeight w:val="270"/>
        </w:trPr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提交阶段：不超预算</w:t>
            </w:r>
          </w:p>
        </w:tc>
        <w:tc>
          <w:tcPr>
            <w:tcW w:w="38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315402" w:rsidRPr="00315402" w:rsidRDefault="00315402" w:rsidP="00F129F0">
      <w:pPr>
        <w:pStyle w:val="a2"/>
        <w:ind w:left="0" w:firstLineChars="0" w:firstLine="619"/>
        <w:rPr>
          <w:rFonts w:ascii="宋体" w:eastAsia="宋体" w:hAnsi="宋体" w:cs="宋体"/>
          <w:b/>
          <w:bCs/>
          <w:color w:val="000000"/>
          <w:sz w:val="22"/>
          <w:szCs w:val="22"/>
        </w:rPr>
      </w:pPr>
    </w:p>
    <w:p w:rsidR="00315402" w:rsidRPr="00315402" w:rsidRDefault="00315402" w:rsidP="00315402">
      <w:pPr>
        <w:pStyle w:val="a2"/>
        <w:ind w:left="0" w:firstLineChars="0" w:firstLine="619"/>
        <w:rPr>
          <w:rFonts w:ascii="宋体" w:eastAsia="宋体" w:hAnsi="宋体" w:cs="宋体"/>
          <w:b/>
          <w:bCs/>
          <w:color w:val="000000"/>
          <w:sz w:val="22"/>
          <w:szCs w:val="22"/>
        </w:rPr>
      </w:pPr>
      <w:proofErr w:type="spellStart"/>
      <w:r w:rsidRPr="00315402">
        <w:rPr>
          <w:rFonts w:ascii="宋体" w:eastAsia="宋体" w:hAnsi="宋体" w:cs="宋体"/>
          <w:b/>
          <w:bCs/>
          <w:color w:val="000000"/>
          <w:sz w:val="22"/>
          <w:szCs w:val="22"/>
        </w:rPr>
        <w:t>UpdateBudget</w:t>
      </w:r>
      <w:proofErr w:type="spellEnd"/>
      <w:r w:rsidRPr="00315402">
        <w:rPr>
          <w:rFonts w:ascii="宋体" w:eastAsia="宋体" w:hAnsi="宋体" w:cs="宋体"/>
          <w:b/>
          <w:bCs/>
          <w:color w:val="000000"/>
          <w:sz w:val="22"/>
          <w:szCs w:val="22"/>
        </w:rPr>
        <w:t>接口更新数据：&lt;STATUS&gt;参数解释</w:t>
      </w:r>
    </w:p>
    <w:tbl>
      <w:tblPr>
        <w:tblW w:w="8931" w:type="dxa"/>
        <w:tblInd w:w="675" w:type="dxa"/>
        <w:tblLook w:val="04A0" w:firstRow="1" w:lastRow="0" w:firstColumn="1" w:lastColumn="0" w:noHBand="0" w:noVBand="1"/>
      </w:tblPr>
      <w:tblGrid>
        <w:gridCol w:w="993"/>
        <w:gridCol w:w="3151"/>
        <w:gridCol w:w="4787"/>
      </w:tblGrid>
      <w:tr w:rsidR="00315402" w:rsidRPr="00315402" w:rsidTr="003D753B">
        <w:trPr>
          <w:trHeight w:val="270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回传值</w:t>
            </w:r>
          </w:p>
        </w:tc>
        <w:tc>
          <w:tcPr>
            <w:tcW w:w="31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申报系统数据计算逻辑</w:t>
            </w:r>
          </w:p>
        </w:tc>
        <w:tc>
          <w:tcPr>
            <w:tcW w:w="47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系统单据以下情况调用时回传参数</w:t>
            </w:r>
          </w:p>
        </w:tc>
      </w:tr>
      <w:tr w:rsidR="00315402" w:rsidRPr="00315402" w:rsidTr="003D753B">
        <w:trPr>
          <w:trHeight w:val="27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3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留更新、余额更新</w:t>
            </w:r>
          </w:p>
        </w:tc>
        <w:tc>
          <w:tcPr>
            <w:tcW w:w="4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提交阶段：不超预算、超预算</w:t>
            </w:r>
          </w:p>
        </w:tc>
      </w:tr>
      <w:tr w:rsidR="00315402" w:rsidRPr="00315402" w:rsidTr="003D753B">
        <w:trPr>
          <w:trHeight w:val="27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留释放、余额更新</w:t>
            </w:r>
          </w:p>
        </w:tc>
        <w:tc>
          <w:tcPr>
            <w:tcW w:w="4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审批阶段：审批驳回、审批拒绝</w:t>
            </w:r>
          </w:p>
        </w:tc>
      </w:tr>
      <w:tr w:rsidR="00315402" w:rsidRPr="00315402" w:rsidTr="003D753B">
        <w:trPr>
          <w:trHeight w:val="27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3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占用更新、保留更新</w:t>
            </w:r>
          </w:p>
        </w:tc>
        <w:tc>
          <w:tcPr>
            <w:tcW w:w="4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审批阶段：审批通过</w:t>
            </w:r>
          </w:p>
        </w:tc>
      </w:tr>
    </w:tbl>
    <w:p w:rsidR="00315402" w:rsidRPr="00F129F0" w:rsidRDefault="00315402" w:rsidP="00F129F0">
      <w:pPr>
        <w:pStyle w:val="a2"/>
        <w:ind w:left="0" w:firstLineChars="0" w:firstLine="619"/>
        <w:rPr>
          <w:rFonts w:ascii="宋体" w:eastAsia="宋体" w:hAnsi="宋体" w:cs="宋体"/>
          <w:b/>
          <w:bCs/>
          <w:color w:val="000000"/>
          <w:sz w:val="22"/>
          <w:szCs w:val="22"/>
        </w:rPr>
      </w:pPr>
    </w:p>
    <w:p w:rsidR="00315402" w:rsidRPr="00315402" w:rsidRDefault="00315402" w:rsidP="00315402">
      <w:pPr>
        <w:pStyle w:val="a2"/>
        <w:ind w:left="0" w:firstLineChars="0" w:firstLine="619"/>
        <w:rPr>
          <w:rFonts w:ascii="宋体" w:eastAsia="宋体" w:hAnsi="宋体" w:cs="宋体"/>
          <w:b/>
          <w:bCs/>
          <w:color w:val="000000"/>
          <w:sz w:val="22"/>
          <w:szCs w:val="22"/>
        </w:rPr>
      </w:pPr>
      <w:proofErr w:type="spellStart"/>
      <w:r w:rsidRPr="00315402">
        <w:rPr>
          <w:rFonts w:ascii="宋体" w:eastAsia="宋体" w:hAnsi="宋体" w:cs="宋体"/>
          <w:b/>
          <w:bCs/>
          <w:color w:val="000000"/>
          <w:sz w:val="22"/>
          <w:szCs w:val="22"/>
        </w:rPr>
        <w:t>UpdateBudget</w:t>
      </w:r>
      <w:proofErr w:type="spellEnd"/>
      <w:r w:rsidRPr="00315402">
        <w:rPr>
          <w:rFonts w:ascii="宋体" w:eastAsia="宋体" w:hAnsi="宋体" w:cs="宋体"/>
          <w:b/>
          <w:bCs/>
          <w:color w:val="000000"/>
          <w:sz w:val="22"/>
          <w:szCs w:val="22"/>
        </w:rPr>
        <w:t>接口：&lt;REQUEST_ID&gt;参数解释</w:t>
      </w:r>
    </w:p>
    <w:tbl>
      <w:tblPr>
        <w:tblW w:w="8944" w:type="dxa"/>
        <w:tblInd w:w="56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60"/>
        <w:gridCol w:w="2355"/>
        <w:gridCol w:w="5529"/>
      </w:tblGrid>
      <w:tr w:rsidR="00315402" w:rsidTr="00C12907">
        <w:trPr>
          <w:trHeight w:val="270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15402" w:rsidRPr="00315402" w:rsidRDefault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是否必填</w:t>
            </w:r>
          </w:p>
        </w:tc>
        <w:tc>
          <w:tcPr>
            <w:tcW w:w="2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15402" w:rsidRPr="00315402" w:rsidRDefault="00315402">
            <w:pPr>
              <w:ind w:firstLine="442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&lt;STATUS&gt;阶段</w:t>
            </w:r>
          </w:p>
        </w:tc>
        <w:tc>
          <w:tcPr>
            <w:tcW w:w="5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15402" w:rsidRPr="00315402" w:rsidRDefault="00315402">
            <w:pPr>
              <w:ind w:firstLine="442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系统单据以下情况调用时回传参数</w:t>
            </w:r>
          </w:p>
        </w:tc>
      </w:tr>
      <w:tr w:rsidR="00315402" w:rsidTr="00C12907">
        <w:trPr>
          <w:trHeight w:val="5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TATUS&gt;值为：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提交阶段：提交时可以为空，提交后申报系统会生成唯一的&lt;REQUEST_ID&gt;，并返回给控制系统</w:t>
            </w:r>
            <w:r w:rsidR="00C1290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,控制系统需保存。</w:t>
            </w:r>
          </w:p>
        </w:tc>
      </w:tr>
      <w:tr w:rsidR="00315402" w:rsidTr="00C12907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TATUS&gt;值为：2、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15402" w:rsidRPr="00315402" w:rsidRDefault="00315402" w:rsidP="00315402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31540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审批阶段：提交时将&lt;REQUEST_ID&gt;带回给申报系统</w:t>
            </w:r>
          </w:p>
        </w:tc>
      </w:tr>
    </w:tbl>
    <w:p w:rsidR="00DC1F8B" w:rsidRDefault="00DC1F8B" w:rsidP="00001C44">
      <w:pPr>
        <w:ind w:firstLine="400"/>
      </w:pPr>
    </w:p>
    <w:p w:rsidR="004D2815" w:rsidRPr="00D02BA3" w:rsidRDefault="004D2815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4D2815" w:rsidRDefault="004D2815" w:rsidP="00EC6E5D">
      <w:pPr>
        <w:pStyle w:val="2"/>
      </w:pPr>
      <w:bookmarkStart w:id="30" w:name="_Toc454551749"/>
      <w:r>
        <w:rPr>
          <w:rFonts w:hint="eastAsia"/>
        </w:rPr>
        <w:t>接口</w:t>
      </w:r>
      <w:r w:rsidR="006F0A76">
        <w:rPr>
          <w:rFonts w:hint="eastAsia"/>
        </w:rPr>
        <w:t>调用</w:t>
      </w:r>
      <w:bookmarkEnd w:id="30"/>
    </w:p>
    <w:p w:rsidR="004D2815" w:rsidRPr="00D02BA3" w:rsidRDefault="006F0A76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触发机制</w:t>
      </w:r>
    </w:p>
    <w:p w:rsidR="006F0A76" w:rsidRDefault="006F0A76" w:rsidP="006F0A76">
      <w:pPr>
        <w:pStyle w:val="af4"/>
        <w:numPr>
          <w:ilvl w:val="0"/>
          <w:numId w:val="23"/>
        </w:numPr>
        <w:ind w:firstLineChars="0"/>
      </w:pPr>
      <w:r>
        <w:t>当控制系统确认提交、审批申请单时，由控制系统触发调用该接口。</w:t>
      </w:r>
    </w:p>
    <w:p w:rsidR="00523D6A" w:rsidRDefault="00523D6A" w:rsidP="00523D6A">
      <w:pPr>
        <w:ind w:firstLine="400"/>
      </w:pPr>
    </w:p>
    <w:p w:rsidR="00523D6A" w:rsidRDefault="00523D6A" w:rsidP="00523D6A">
      <w:pPr>
        <w:ind w:firstLine="400"/>
      </w:pPr>
    </w:p>
    <w:p w:rsidR="00523D6A" w:rsidRPr="00D02BA3" w:rsidRDefault="00523D6A" w:rsidP="00523D6A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523D6A" w:rsidRDefault="00523D6A" w:rsidP="00EC6E5D">
      <w:pPr>
        <w:pStyle w:val="2"/>
      </w:pPr>
      <w:bookmarkStart w:id="31" w:name="_Toc454551750"/>
      <w:r>
        <w:rPr>
          <w:rFonts w:hint="eastAsia"/>
        </w:rPr>
        <w:t>接口参数</w:t>
      </w:r>
      <w:bookmarkEnd w:id="31"/>
    </w:p>
    <w:p w:rsidR="00523D6A" w:rsidRPr="00D02BA3" w:rsidRDefault="00523D6A" w:rsidP="00523D6A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宋体" w:hint="eastAsia"/>
          <w:b/>
        </w:rPr>
        <w:t>参数格式</w:t>
      </w:r>
    </w:p>
    <w:p w:rsidR="00523D6A" w:rsidRPr="00DD77A6" w:rsidRDefault="00CB7FB1" w:rsidP="00523D6A">
      <w:pPr>
        <w:ind w:firstLine="400"/>
        <w:rPr>
          <w:b/>
        </w:rPr>
      </w:pPr>
      <w:r w:rsidRPr="00DD77A6">
        <w:rPr>
          <w:rFonts w:hint="eastAsia"/>
          <w:b/>
        </w:rPr>
        <w:t>输入：</w:t>
      </w:r>
    </w:p>
    <w:tbl>
      <w:tblPr>
        <w:tblStyle w:val="af7"/>
        <w:tblW w:w="0" w:type="auto"/>
        <w:tblInd w:w="534" w:type="dxa"/>
        <w:tblLook w:val="04A0" w:firstRow="1" w:lastRow="0" w:firstColumn="1" w:lastColumn="0" w:noHBand="0" w:noVBand="1"/>
      </w:tblPr>
      <w:tblGrid>
        <w:gridCol w:w="9134"/>
      </w:tblGrid>
      <w:tr w:rsidR="00523D6A" w:rsidTr="00CB7FB1">
        <w:tc>
          <w:tcPr>
            <w:tcW w:w="9134" w:type="dxa"/>
          </w:tcPr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>&lt;</w:t>
            </w:r>
            <w:proofErr w:type="spellStart"/>
            <w:r w:rsidRPr="00FC5DD7">
              <w:rPr>
                <w:sz w:val="16"/>
                <w:szCs w:val="16"/>
              </w:rPr>
              <w:t>soapenv:Envelope</w:t>
            </w:r>
            <w:proofErr w:type="spellEnd"/>
            <w:r w:rsidRPr="00FC5DD7">
              <w:rPr>
                <w:sz w:val="16"/>
                <w:szCs w:val="16"/>
              </w:rPr>
              <w:t xml:space="preserve"> </w:t>
            </w:r>
            <w:proofErr w:type="spellStart"/>
            <w:r w:rsidRPr="00FC5DD7">
              <w:rPr>
                <w:sz w:val="16"/>
                <w:szCs w:val="16"/>
              </w:rPr>
              <w:t>xmlns:soapenv</w:t>
            </w:r>
            <w:proofErr w:type="spellEnd"/>
            <w:r w:rsidRPr="00FC5DD7">
              <w:rPr>
                <w:sz w:val="16"/>
                <w:szCs w:val="16"/>
              </w:rPr>
              <w:t xml:space="preserve">="http://schemas.xmlsoap.org/soap/envelope/" </w:t>
            </w:r>
            <w:proofErr w:type="spellStart"/>
            <w:r w:rsidRPr="00FC5DD7">
              <w:rPr>
                <w:sz w:val="16"/>
                <w:szCs w:val="16"/>
              </w:rPr>
              <w:lastRenderedPageBreak/>
              <w:t>xmlns:bus</w:t>
            </w:r>
            <w:proofErr w:type="spellEnd"/>
            <w:r w:rsidRPr="00FC5DD7">
              <w:rPr>
                <w:sz w:val="16"/>
                <w:szCs w:val="16"/>
              </w:rPr>
              <w:t>="http://business.webservice.dga.ierp.shrj.com"&gt;</w:t>
            </w:r>
          </w:p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 xml:space="preserve">   &lt;</w:t>
            </w:r>
            <w:proofErr w:type="spellStart"/>
            <w:r w:rsidRPr="00FC5DD7">
              <w:rPr>
                <w:sz w:val="16"/>
                <w:szCs w:val="16"/>
              </w:rPr>
              <w:t>soapenv:Header</w:t>
            </w:r>
            <w:proofErr w:type="spellEnd"/>
            <w:r w:rsidRPr="00FC5DD7">
              <w:rPr>
                <w:sz w:val="16"/>
                <w:szCs w:val="16"/>
              </w:rPr>
              <w:t>/&gt;</w:t>
            </w:r>
          </w:p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 xml:space="preserve">   &lt;</w:t>
            </w:r>
            <w:proofErr w:type="spellStart"/>
            <w:r w:rsidRPr="00FC5DD7">
              <w:rPr>
                <w:sz w:val="16"/>
                <w:szCs w:val="16"/>
              </w:rPr>
              <w:t>soapenv:Body</w:t>
            </w:r>
            <w:proofErr w:type="spellEnd"/>
            <w:r w:rsidRPr="00FC5DD7">
              <w:rPr>
                <w:sz w:val="16"/>
                <w:szCs w:val="16"/>
              </w:rPr>
              <w:t>&gt;</w:t>
            </w:r>
          </w:p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 xml:space="preserve">      &lt;</w:t>
            </w:r>
            <w:proofErr w:type="spellStart"/>
            <w:r w:rsidRPr="00FC5DD7">
              <w:rPr>
                <w:sz w:val="16"/>
                <w:szCs w:val="16"/>
              </w:rPr>
              <w:t>bus:updateBudgetData</w:t>
            </w:r>
            <w:proofErr w:type="spellEnd"/>
            <w:r w:rsidRPr="00FC5DD7">
              <w:rPr>
                <w:sz w:val="16"/>
                <w:szCs w:val="16"/>
              </w:rPr>
              <w:t>&gt;</w:t>
            </w:r>
          </w:p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 xml:space="preserve">         &lt;bus:in0&gt;</w:t>
            </w:r>
          </w:p>
          <w:p w:rsidR="00FC5DD7" w:rsidRPr="00FC5DD7" w:rsidRDefault="00FC5DD7" w:rsidP="00FC5DD7">
            <w:pPr>
              <w:ind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ab/>
            </w:r>
            <w:r w:rsidRPr="00FC5DD7">
              <w:rPr>
                <w:sz w:val="16"/>
                <w:szCs w:val="16"/>
              </w:rPr>
              <w:tab/>
            </w:r>
            <w:proofErr w:type="gramStart"/>
            <w:r w:rsidRPr="00FC5DD7">
              <w:rPr>
                <w:color w:val="FF0000"/>
                <w:sz w:val="16"/>
                <w:szCs w:val="16"/>
              </w:rPr>
              <w:t>&lt;![</w:t>
            </w:r>
            <w:proofErr w:type="gramEnd"/>
            <w:r w:rsidRPr="00FC5DD7">
              <w:rPr>
                <w:color w:val="FF0000"/>
                <w:sz w:val="16"/>
                <w:szCs w:val="16"/>
              </w:rPr>
              <w:t>CDATA[&lt;?xml version="1.0" encoding="utf-8"?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>&lt;ROOT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&lt;MATDATA_TABLE&gt;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&lt;DATA_TABLE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IFEXCEED&gt;N&lt;/IFEXCEE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ID&gt;&lt;/REQUEST_I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OURCE_SYS&gt;视频版权&lt;/SOURCE_SYS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HEADER_ID&gt;100005&lt;/REQUEST_HEADER_I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HEADER_NUMBER&gt;HEAD_NUB_10005&lt;/REQUEST_HEADER_NUMBER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LINE_ID&gt;10000501&lt;/REQUEST_LINE_I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LINE_NUMBER&gt;LINE_NUMBER_10000501&lt;/REQUEST_LINE_NUMBER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DEPT_CODE&gt;VIDEO&lt;/DEPT_COD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DEPT_NAME&gt;版权采购部&lt;/DEPT_NAM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PROJECT_CODE&gt;1&lt;/PROJECT_COD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PROJECT_NAME&gt;国剧-独家&lt;/PROJECT_NAM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ERVICE_DATE_FROM&gt;&lt;/SERVICE_DATE_FROM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ERVICE_DATE_TO&gt;&lt;/SERVICE_DATE_TO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PERIODS&gt;2016-YearTotal&lt;/PERIODS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ALLO_AMOUNT&gt;100&lt;/ALLO_AMOUNT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CURRENCY&gt;CNY&lt;/CURRENCY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TATUS&gt;1&lt;/STATUS&gt;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/DATA_TABLE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DATA_TABLE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IFEXCEED&gt;N&lt;/IFEXCEE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ID&gt;</w:t>
            </w:r>
            <w:r w:rsidR="00A06AC8">
              <w:rPr>
                <w:color w:val="FF0000"/>
                <w:sz w:val="16"/>
                <w:szCs w:val="16"/>
              </w:rPr>
              <w:t>55</w:t>
            </w:r>
            <w:r w:rsidRPr="00FC5DD7">
              <w:rPr>
                <w:color w:val="FF0000"/>
                <w:sz w:val="16"/>
                <w:szCs w:val="16"/>
              </w:rPr>
              <w:t>&lt;/REQUEST_ID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OURCE_SYS&gt;视频版权&lt;/SOURCE_SYS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HEADER_ID&gt;100005&lt;/REQUEST_HEADER_I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HEADER_NUMBER&gt;HEAD_NUB_10005&lt;/REQUEST_HEADER_NUMBER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LINE_ID&gt;10000501&lt;/REQUEST_LINE_ID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REQUEST_LINE_NUMBER&gt;LINE_NUMBER_10000501&lt;/REQUEST_LINE_NUMBER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DEPT_CODE&gt;VIDEO&lt;/DEPT_COD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DEPT_NAME&gt;版权采购部&lt;/DEPT_NAM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PROJECT_CODE&gt;4&lt;/PROJECT_COD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PROJECT_NAME&gt;英</w:t>
            </w:r>
            <w:proofErr w:type="gramStart"/>
            <w:r w:rsidRPr="00FC5DD7">
              <w:rPr>
                <w:color w:val="FF0000"/>
                <w:sz w:val="16"/>
                <w:szCs w:val="16"/>
              </w:rPr>
              <w:t>美剧+美宗</w:t>
            </w:r>
            <w:proofErr w:type="gramEnd"/>
            <w:r w:rsidRPr="00FC5DD7">
              <w:rPr>
                <w:color w:val="FF0000"/>
                <w:sz w:val="16"/>
                <w:szCs w:val="16"/>
              </w:rPr>
              <w:t xml:space="preserve">&lt;/PROJECT_NAME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ERVICE_DATE_FROM&gt;&lt;/SERVICE_DATE_FROM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ERVICE_DATE_TO&gt;&lt;/SERVICE_DATE_TO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PERIODS&gt;2016-YearTotal&lt;/PERIODS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ALLO_AMOUNT&gt;100&lt;/ALLO_AMOUNT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CURRENCY&gt;CNY&lt;/CURRENCY&gt; 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STATUS&gt;</w:t>
            </w:r>
            <w:r w:rsidR="00A06AC8">
              <w:rPr>
                <w:color w:val="FF0000"/>
                <w:sz w:val="16"/>
                <w:szCs w:val="16"/>
              </w:rPr>
              <w:t>3</w:t>
            </w:r>
            <w:r w:rsidRPr="00FC5DD7">
              <w:rPr>
                <w:color w:val="FF0000"/>
                <w:sz w:val="16"/>
                <w:szCs w:val="16"/>
              </w:rPr>
              <w:t xml:space="preserve">&lt;/STATUS&gt;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  &lt;/DATA_TABLE&gt;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color w:val="FF0000"/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 xml:space="preserve">  &lt;/MATDATA_TABLE&gt; </w:t>
            </w:r>
          </w:p>
          <w:p w:rsidR="00FC5DD7" w:rsidRPr="00FC5DD7" w:rsidRDefault="00FC5DD7" w:rsidP="00FC5DD7">
            <w:pPr>
              <w:ind w:leftChars="100" w:left="200" w:rightChars="100" w:right="200" w:firstLineChars="0" w:firstLine="0"/>
              <w:rPr>
                <w:sz w:val="16"/>
                <w:szCs w:val="16"/>
              </w:rPr>
            </w:pPr>
            <w:r w:rsidRPr="00FC5DD7">
              <w:rPr>
                <w:color w:val="FF0000"/>
                <w:sz w:val="16"/>
                <w:szCs w:val="16"/>
              </w:rPr>
              <w:tab/>
            </w:r>
            <w:r w:rsidRPr="00FC5DD7">
              <w:rPr>
                <w:color w:val="FF0000"/>
                <w:sz w:val="16"/>
                <w:szCs w:val="16"/>
              </w:rPr>
              <w:tab/>
              <w:t>&lt;/ROOT&gt;]]&gt;</w:t>
            </w:r>
          </w:p>
          <w:p w:rsidR="00FC5DD7" w:rsidRPr="00FC5DD7" w:rsidRDefault="00FC5DD7" w:rsidP="00FC5DD7">
            <w:pPr>
              <w:ind w:firstLineChars="450" w:firstLine="72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>&lt;/bus:in0&gt;</w:t>
            </w:r>
          </w:p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 xml:space="preserve">      &lt;/</w:t>
            </w:r>
            <w:proofErr w:type="spellStart"/>
            <w:r w:rsidRPr="00FC5DD7">
              <w:rPr>
                <w:sz w:val="16"/>
                <w:szCs w:val="16"/>
              </w:rPr>
              <w:t>bus:updateBudgetData</w:t>
            </w:r>
            <w:proofErr w:type="spellEnd"/>
            <w:r w:rsidRPr="00FC5DD7">
              <w:rPr>
                <w:sz w:val="16"/>
                <w:szCs w:val="16"/>
              </w:rPr>
              <w:t>&gt;</w:t>
            </w:r>
          </w:p>
          <w:p w:rsidR="00FC5DD7" w:rsidRPr="00FC5DD7" w:rsidRDefault="00FC5DD7" w:rsidP="00FC5DD7">
            <w:pPr>
              <w:ind w:firstLineChars="0" w:firstLine="0"/>
              <w:rPr>
                <w:sz w:val="16"/>
                <w:szCs w:val="16"/>
              </w:rPr>
            </w:pPr>
            <w:r w:rsidRPr="00FC5DD7">
              <w:rPr>
                <w:sz w:val="16"/>
                <w:szCs w:val="16"/>
              </w:rPr>
              <w:t xml:space="preserve">   &lt;/</w:t>
            </w:r>
            <w:proofErr w:type="spellStart"/>
            <w:r w:rsidRPr="00FC5DD7">
              <w:rPr>
                <w:sz w:val="16"/>
                <w:szCs w:val="16"/>
              </w:rPr>
              <w:t>soapenv:Body</w:t>
            </w:r>
            <w:proofErr w:type="spellEnd"/>
            <w:r w:rsidRPr="00FC5DD7">
              <w:rPr>
                <w:sz w:val="16"/>
                <w:szCs w:val="16"/>
              </w:rPr>
              <w:t>&gt;</w:t>
            </w:r>
          </w:p>
          <w:p w:rsidR="00523D6A" w:rsidRDefault="00FC5DD7" w:rsidP="00FC5DD7">
            <w:pPr>
              <w:ind w:firstLineChars="0" w:firstLine="0"/>
            </w:pPr>
            <w:r w:rsidRPr="00FC5DD7">
              <w:rPr>
                <w:sz w:val="16"/>
                <w:szCs w:val="16"/>
              </w:rPr>
              <w:t>&lt;/</w:t>
            </w:r>
            <w:proofErr w:type="spellStart"/>
            <w:r w:rsidRPr="00FC5DD7">
              <w:rPr>
                <w:sz w:val="16"/>
                <w:szCs w:val="16"/>
              </w:rPr>
              <w:t>soapenv:Envelope</w:t>
            </w:r>
            <w:proofErr w:type="spellEnd"/>
            <w:r w:rsidRPr="00FC5DD7">
              <w:rPr>
                <w:sz w:val="16"/>
                <w:szCs w:val="16"/>
              </w:rPr>
              <w:t>&gt;</w:t>
            </w:r>
          </w:p>
        </w:tc>
      </w:tr>
    </w:tbl>
    <w:p w:rsidR="00523D6A" w:rsidRDefault="00523D6A" w:rsidP="00523D6A">
      <w:pPr>
        <w:ind w:firstLine="400"/>
      </w:pPr>
    </w:p>
    <w:p w:rsidR="00CB7FB1" w:rsidRPr="00DD77A6" w:rsidRDefault="00CB7FB1" w:rsidP="00523D6A">
      <w:pPr>
        <w:ind w:firstLine="400"/>
        <w:rPr>
          <w:b/>
        </w:rPr>
      </w:pPr>
      <w:r w:rsidRPr="00DD77A6">
        <w:rPr>
          <w:b/>
        </w:rPr>
        <w:t>输出：</w:t>
      </w:r>
    </w:p>
    <w:tbl>
      <w:tblPr>
        <w:tblStyle w:val="af7"/>
        <w:tblW w:w="0" w:type="auto"/>
        <w:tblInd w:w="534" w:type="dxa"/>
        <w:tblLook w:val="04A0" w:firstRow="1" w:lastRow="0" w:firstColumn="1" w:lastColumn="0" w:noHBand="0" w:noVBand="1"/>
      </w:tblPr>
      <w:tblGrid>
        <w:gridCol w:w="9134"/>
      </w:tblGrid>
      <w:tr w:rsidR="00A06AC8" w:rsidTr="00A06AC8">
        <w:tc>
          <w:tcPr>
            <w:tcW w:w="9134" w:type="dxa"/>
          </w:tcPr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>&lt;</w:t>
            </w:r>
            <w:proofErr w:type="spellStart"/>
            <w:r w:rsidRPr="00A06AC8">
              <w:rPr>
                <w:sz w:val="16"/>
                <w:szCs w:val="16"/>
              </w:rPr>
              <w:t>soap:Envelope</w:t>
            </w:r>
            <w:proofErr w:type="spellEnd"/>
            <w:r w:rsidRPr="00A06AC8">
              <w:rPr>
                <w:sz w:val="16"/>
                <w:szCs w:val="16"/>
              </w:rPr>
              <w:t xml:space="preserve"> </w:t>
            </w:r>
            <w:proofErr w:type="spellStart"/>
            <w:r w:rsidRPr="00A06AC8">
              <w:rPr>
                <w:sz w:val="16"/>
                <w:szCs w:val="16"/>
              </w:rPr>
              <w:t>xmlns:soap</w:t>
            </w:r>
            <w:proofErr w:type="spellEnd"/>
            <w:r w:rsidRPr="00A06AC8">
              <w:rPr>
                <w:sz w:val="16"/>
                <w:szCs w:val="16"/>
              </w:rPr>
              <w:t xml:space="preserve">="http://schemas.xmlsoap.org/soap/envelope/" </w:t>
            </w:r>
            <w:proofErr w:type="spellStart"/>
            <w:r w:rsidRPr="00A06AC8">
              <w:rPr>
                <w:sz w:val="16"/>
                <w:szCs w:val="16"/>
              </w:rPr>
              <w:t>xmlns:xsd</w:t>
            </w:r>
            <w:proofErr w:type="spellEnd"/>
            <w:r w:rsidRPr="00A06AC8">
              <w:rPr>
                <w:sz w:val="16"/>
                <w:szCs w:val="16"/>
              </w:rPr>
              <w:t xml:space="preserve">="http://www.w3.org/2001/XMLSchema" </w:t>
            </w:r>
            <w:proofErr w:type="spellStart"/>
            <w:r w:rsidRPr="00A06AC8">
              <w:rPr>
                <w:sz w:val="16"/>
                <w:szCs w:val="16"/>
              </w:rPr>
              <w:t>xmlns:xsi</w:t>
            </w:r>
            <w:proofErr w:type="spellEnd"/>
            <w:r w:rsidRPr="00A06AC8">
              <w:rPr>
                <w:sz w:val="16"/>
                <w:szCs w:val="16"/>
              </w:rPr>
              <w:t>="http://www.w3.org/2001/XMLSchema-instance"&gt;</w:t>
            </w:r>
          </w:p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 xml:space="preserve">   &lt;</w:t>
            </w:r>
            <w:proofErr w:type="spellStart"/>
            <w:r w:rsidRPr="00A06AC8">
              <w:rPr>
                <w:sz w:val="16"/>
                <w:szCs w:val="16"/>
              </w:rPr>
              <w:t>soap:Body</w:t>
            </w:r>
            <w:proofErr w:type="spellEnd"/>
            <w:r w:rsidRPr="00A06AC8">
              <w:rPr>
                <w:sz w:val="16"/>
                <w:szCs w:val="16"/>
              </w:rPr>
              <w:t>&gt;</w:t>
            </w:r>
          </w:p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 xml:space="preserve">      &lt;ns1:updateBudgetDataResponse xmlns:ns1="http://business.webservice.dga.ierp.shrj.com"&gt;</w:t>
            </w:r>
          </w:p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 xml:space="preserve">         &lt;ns1:out&gt;</w:t>
            </w:r>
          </w:p>
          <w:p w:rsidR="00A06AC8" w:rsidRPr="0026456E" w:rsidRDefault="00A06AC8" w:rsidP="00A06AC8">
            <w:pPr>
              <w:ind w:firstLineChars="0" w:firstLine="0"/>
              <w:rPr>
                <w:color w:val="FF0000"/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</w:r>
            <w:proofErr w:type="gramStart"/>
            <w:r w:rsidRPr="0026456E">
              <w:rPr>
                <w:color w:val="FF0000"/>
                <w:sz w:val="16"/>
                <w:szCs w:val="16"/>
              </w:rPr>
              <w:t>&lt;![</w:t>
            </w:r>
            <w:proofErr w:type="gramEnd"/>
            <w:r w:rsidRPr="0026456E">
              <w:rPr>
                <w:color w:val="FF0000"/>
                <w:sz w:val="16"/>
                <w:szCs w:val="16"/>
              </w:rPr>
              <w:t>CDATA[&lt;?xml version="1.0" encoding="UTF-8"?&gt;</w:t>
            </w:r>
          </w:p>
          <w:p w:rsidR="0026456E" w:rsidRPr="0026456E" w:rsidRDefault="00A06AC8" w:rsidP="0026456E">
            <w:pPr>
              <w:ind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ab/>
            </w:r>
            <w:r w:rsidR="0026456E" w:rsidRPr="0026456E">
              <w:rPr>
                <w:color w:val="FF0000"/>
                <w:sz w:val="16"/>
                <w:szCs w:val="16"/>
              </w:rPr>
              <w:t xml:space="preserve">&lt;BODY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&lt;RESULT&gt;SUCCESS&lt;/RESULT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&lt;MESSAG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&lt;ROOT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&lt;MATDATA_TABL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&lt;DATA_TABL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ID&gt;69&lt;/REQUEST_ID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SOURCE_SYS&gt;视频版权&lt;/SOURCE_SYS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HEADER_ID&gt;100005&lt;/REQUEST_HEADER_ID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HEADER_NUMBER&gt;HEAD_NUB_10005&lt;/REQUEST_HEADER_NUMBER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LINE_ID&gt;10000501&lt;/REQUEST_LINE_ID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LINE_NUMBER&gt;LINE_NUMBER_10000501&lt;/REQUEST_LINE_NUMBER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DEPT_CODE&gt;VIDEO&lt;/DEPT_COD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DEPT_NAME&gt;版权采购部&lt;/DEPT_NAM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PROJECT_CODE&gt;1&lt;/PROJECT_COD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PROJECT_NAME&gt;国剧-独家&lt;/PROJECT_NAM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ACCOUNT_CODE&gt;AVD10305&lt;/ACCOUNT_COD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ACCOUNT_NAME&gt;视频版权摊销&lt;/ACCOUNT_NAM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PERIODS&gt;</w:t>
            </w:r>
            <w:proofErr w:type="spellStart"/>
            <w:r w:rsidRPr="0026456E">
              <w:rPr>
                <w:color w:val="FF0000"/>
                <w:sz w:val="16"/>
                <w:szCs w:val="16"/>
              </w:rPr>
              <w:t>YearTotal</w:t>
            </w:r>
            <w:proofErr w:type="spellEnd"/>
            <w:r w:rsidRPr="0026456E">
              <w:rPr>
                <w:color w:val="FF0000"/>
                <w:sz w:val="16"/>
                <w:szCs w:val="16"/>
              </w:rPr>
              <w:t xml:space="preserve">&lt;/PERIODS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YEAR&gt;2016&lt;/YEAR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BUDGET_DATA&gt;2000000&lt;/BUDGET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OCCUPANCY_DATA&gt;300&lt;/OCCUPANCY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SERVATION_DATA&gt;300&lt;/RESERVATION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BALANCE_DATA&gt;199400&lt;/BALANCE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CURRENCY&gt;CNY&lt;/CURRENCY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STATUS&gt;</w:t>
            </w:r>
            <w:r>
              <w:rPr>
                <w:color w:val="FF0000"/>
                <w:sz w:val="16"/>
                <w:szCs w:val="16"/>
              </w:rPr>
              <w:t>1</w:t>
            </w:r>
            <w:r w:rsidRPr="0026456E">
              <w:rPr>
                <w:color w:val="FF0000"/>
                <w:sz w:val="16"/>
                <w:szCs w:val="16"/>
              </w:rPr>
              <w:t xml:space="preserve">&lt;/STATUS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IFEXCEED&gt;N&lt;/IFEXCEED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&lt;/DATA_TABL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&lt;DATA_TABL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ID&gt;55&lt;/REQUEST_ID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SOURCE_SYS&gt;视频版权&lt;/SOURCE_SYS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HEADER_ID&gt;100005&lt;/REQUEST_HEADER_ID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HEADER_NUMBER&gt;HEAD_NUB_10005&lt;/REQUEST_HEADER_NUMBER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LINE_ID&gt;10000501&lt;/REQUEST_LINE_ID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QUEST_LINE_NUMBER&gt;LINE_NUMBER_10000501&lt;/REQUEST_LINE_NUMBER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DEPT_CODE&gt;VIDEO&lt;/DEPT_COD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DEPT_NAME&gt;版权采购部&lt;/DEPT_NAM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PROJECT_CODE&gt;4&lt;/PROJECT_COD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PROJECT_NAME&gt;英</w:t>
            </w:r>
            <w:proofErr w:type="gramStart"/>
            <w:r w:rsidRPr="0026456E">
              <w:rPr>
                <w:color w:val="FF0000"/>
                <w:sz w:val="16"/>
                <w:szCs w:val="16"/>
              </w:rPr>
              <w:t>美剧+美宗</w:t>
            </w:r>
            <w:proofErr w:type="gramEnd"/>
            <w:r w:rsidRPr="0026456E">
              <w:rPr>
                <w:color w:val="FF0000"/>
                <w:sz w:val="16"/>
                <w:szCs w:val="16"/>
              </w:rPr>
              <w:t xml:space="preserve">&lt;/PROJECT_NAM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ACCOUNT_CODE&gt;AVD10305&lt;/ACCOUNT_COD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ACCOUNT_NAME&gt;视频版权摊销&lt;/ACCOUNT_NAME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PERIODS&gt;</w:t>
            </w:r>
            <w:proofErr w:type="spellStart"/>
            <w:r w:rsidRPr="0026456E">
              <w:rPr>
                <w:color w:val="FF0000"/>
                <w:sz w:val="16"/>
                <w:szCs w:val="16"/>
              </w:rPr>
              <w:t>YearTotal</w:t>
            </w:r>
            <w:proofErr w:type="spellEnd"/>
            <w:r w:rsidRPr="0026456E">
              <w:rPr>
                <w:color w:val="FF0000"/>
                <w:sz w:val="16"/>
                <w:szCs w:val="16"/>
              </w:rPr>
              <w:t xml:space="preserve">&lt;/PERIODS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YEAR&gt;2016&lt;/YEAR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BUDGET_DATA&gt;1000000&lt;/BUDGET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lastRenderedPageBreak/>
              <w:t xml:space="preserve">          &lt;OCCUPANCY_DATA&gt;200&lt;/OCCUPANCY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RESERVATION_DATA&gt;-80&lt;/RESERVATION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BALANCE_DATA&gt;99880&lt;/BALANCE_DATA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CURRENCY&gt;CNY&lt;/CURRENCY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STATUS&gt;3&lt;/STATUS&gt; 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  &lt;IFEXCEED&gt;N&lt;/IFEXCEED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  &lt;/DATA_TABL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  &lt;/MATDATA_TABL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  &lt;/ROOT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 xml:space="preserve">  &lt;/MESSAGE&gt; </w:t>
            </w:r>
          </w:p>
          <w:p w:rsidR="0026456E" w:rsidRPr="0026456E" w:rsidRDefault="0026456E" w:rsidP="0026456E">
            <w:pPr>
              <w:ind w:leftChars="500" w:left="1000" w:firstLineChars="0" w:firstLine="0"/>
              <w:rPr>
                <w:color w:val="FF0000"/>
                <w:sz w:val="16"/>
                <w:szCs w:val="16"/>
              </w:rPr>
            </w:pPr>
            <w:r w:rsidRPr="0026456E">
              <w:rPr>
                <w:color w:val="FF0000"/>
                <w:sz w:val="16"/>
                <w:szCs w:val="16"/>
              </w:rPr>
              <w:t>&lt;/BODY&gt;</w:t>
            </w:r>
            <w:r w:rsidR="00A06AC8" w:rsidRPr="0026456E">
              <w:rPr>
                <w:color w:val="FF0000"/>
                <w:sz w:val="16"/>
                <w:szCs w:val="16"/>
              </w:rPr>
              <w:t>]]&gt;</w:t>
            </w:r>
          </w:p>
          <w:p w:rsidR="00A06AC8" w:rsidRPr="00A06AC8" w:rsidRDefault="0026456E" w:rsidP="0026456E">
            <w:pPr>
              <w:ind w:firstLineChars="300" w:firstLine="48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 xml:space="preserve"> </w:t>
            </w:r>
            <w:r w:rsidR="00A06AC8" w:rsidRPr="00A06AC8">
              <w:rPr>
                <w:sz w:val="16"/>
                <w:szCs w:val="16"/>
              </w:rPr>
              <w:t>&lt;/ns1:out&gt;</w:t>
            </w:r>
          </w:p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 xml:space="preserve">      &lt;/ns1:updateBudgetDataResponse&gt;</w:t>
            </w:r>
          </w:p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 xml:space="preserve">   &lt;/</w:t>
            </w:r>
            <w:proofErr w:type="spellStart"/>
            <w:r w:rsidRPr="00A06AC8">
              <w:rPr>
                <w:sz w:val="16"/>
                <w:szCs w:val="16"/>
              </w:rPr>
              <w:t>soap:Body</w:t>
            </w:r>
            <w:proofErr w:type="spellEnd"/>
            <w:r w:rsidRPr="00A06AC8">
              <w:rPr>
                <w:sz w:val="16"/>
                <w:szCs w:val="16"/>
              </w:rPr>
              <w:t>&gt;</w:t>
            </w:r>
          </w:p>
          <w:p w:rsidR="00A06AC8" w:rsidRPr="00A06AC8" w:rsidRDefault="00A06AC8" w:rsidP="00A06AC8">
            <w:pPr>
              <w:ind w:firstLineChars="0" w:firstLine="0"/>
              <w:rPr>
                <w:sz w:val="16"/>
                <w:szCs w:val="16"/>
              </w:rPr>
            </w:pPr>
            <w:r w:rsidRPr="00A06AC8">
              <w:rPr>
                <w:sz w:val="16"/>
                <w:szCs w:val="16"/>
              </w:rPr>
              <w:t>&lt;/</w:t>
            </w:r>
            <w:proofErr w:type="spellStart"/>
            <w:r w:rsidRPr="00A06AC8">
              <w:rPr>
                <w:sz w:val="16"/>
                <w:szCs w:val="16"/>
              </w:rPr>
              <w:t>soap:Envelope</w:t>
            </w:r>
            <w:proofErr w:type="spellEnd"/>
            <w:r w:rsidRPr="00A06AC8">
              <w:rPr>
                <w:sz w:val="16"/>
                <w:szCs w:val="16"/>
              </w:rPr>
              <w:t>&gt;</w:t>
            </w:r>
          </w:p>
        </w:tc>
      </w:tr>
    </w:tbl>
    <w:p w:rsidR="00A06AC8" w:rsidRDefault="00A06AC8" w:rsidP="00523D6A">
      <w:pPr>
        <w:ind w:firstLine="400"/>
      </w:pPr>
    </w:p>
    <w:p w:rsidR="00523D6A" w:rsidRDefault="00523D6A" w:rsidP="00523D6A">
      <w:pPr>
        <w:ind w:firstLineChars="0"/>
      </w:pPr>
    </w:p>
    <w:p w:rsidR="002245B7" w:rsidRPr="00B56E46" w:rsidRDefault="002229CE" w:rsidP="00EC6E5D">
      <w:pPr>
        <w:pStyle w:val="1"/>
        <w:rPr>
          <w:rFonts w:ascii="Book Antiqua" w:hAnsi="Book Antiqua"/>
          <w:color w:val="000000"/>
        </w:rPr>
      </w:pPr>
      <w:bookmarkStart w:id="32" w:name="_Toc454551751"/>
      <w:r>
        <w:rPr>
          <w:rFonts w:hint="eastAsia"/>
        </w:rPr>
        <w:t>6</w:t>
      </w:r>
      <w:r w:rsidR="00EC6E5D">
        <w:rPr>
          <w:rFonts w:hint="eastAsia"/>
        </w:rPr>
        <w:t>.</w:t>
      </w:r>
      <w:r w:rsidR="002245B7">
        <w:rPr>
          <w:rFonts w:hint="eastAsia"/>
        </w:rPr>
        <w:t>预算调整接口</w:t>
      </w:r>
      <w:r w:rsidR="0013120B">
        <w:rPr>
          <w:rFonts w:hint="eastAsia"/>
        </w:rPr>
        <w:t>（待完善）</w:t>
      </w:r>
      <w:bookmarkEnd w:id="32"/>
    </w:p>
    <w:p w:rsidR="002245B7" w:rsidRPr="00D02BA3" w:rsidRDefault="002245B7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2245B7" w:rsidRPr="00D02BA3" w:rsidRDefault="002245B7" w:rsidP="00EC6E5D">
      <w:pPr>
        <w:pStyle w:val="2"/>
      </w:pPr>
      <w:bookmarkStart w:id="33" w:name="_Toc454551752"/>
      <w:r w:rsidRPr="00D02BA3">
        <w:rPr>
          <w:rFonts w:hint="eastAsia"/>
        </w:rPr>
        <w:t>概述</w:t>
      </w:r>
      <w:bookmarkEnd w:id="33"/>
    </w:p>
    <w:p w:rsidR="002245B7" w:rsidRDefault="002245B7" w:rsidP="00001C44">
      <w:pPr>
        <w:ind w:firstLine="400"/>
      </w:pPr>
    </w:p>
    <w:p w:rsidR="002245B7" w:rsidRPr="00D02BA3" w:rsidRDefault="002245B7" w:rsidP="00001C44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2245B7" w:rsidRDefault="002245B7" w:rsidP="00EC6E5D">
      <w:pPr>
        <w:pStyle w:val="2"/>
      </w:pPr>
      <w:bookmarkStart w:id="34" w:name="_Toc454551753"/>
      <w:r>
        <w:rPr>
          <w:rFonts w:hint="eastAsia"/>
        </w:rPr>
        <w:t>接口设计</w:t>
      </w:r>
      <w:bookmarkEnd w:id="34"/>
    </w:p>
    <w:p w:rsidR="002245B7" w:rsidRPr="00D02BA3" w:rsidRDefault="002245B7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 w:rsidRPr="00D02BA3">
        <w:rPr>
          <w:rFonts w:ascii="Book Antiqua" w:hAnsi="Book Antiqua" w:hint="eastAsia"/>
          <w:b/>
          <w:sz w:val="20"/>
          <w:szCs w:val="20"/>
        </w:rPr>
        <w:t>总体流程</w:t>
      </w:r>
    </w:p>
    <w:p w:rsidR="002245B7" w:rsidRDefault="002245B7" w:rsidP="00001C44">
      <w:pPr>
        <w:ind w:firstLine="400"/>
      </w:pPr>
    </w:p>
    <w:p w:rsidR="00C54BD2" w:rsidRPr="00D02BA3" w:rsidRDefault="00C54BD2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r>
        <w:rPr>
          <w:rFonts w:ascii="Book Antiqua" w:hAnsi="Book Antiqua" w:hint="eastAsia"/>
          <w:b/>
          <w:sz w:val="20"/>
          <w:szCs w:val="20"/>
        </w:rPr>
        <w:t>接口表设计</w:t>
      </w:r>
    </w:p>
    <w:p w:rsidR="00C54BD2" w:rsidRPr="0042772C" w:rsidRDefault="00C54BD2" w:rsidP="00EC6E5D">
      <w:pPr>
        <w:ind w:firstLine="400"/>
        <w:rPr>
          <w:i/>
        </w:rPr>
      </w:pPr>
      <w:r w:rsidRPr="0042772C">
        <w:t>预算调</w:t>
      </w:r>
      <w:r w:rsidR="0042772C">
        <w:rPr>
          <w:rFonts w:hint="eastAsia"/>
        </w:rPr>
        <w:t>整</w:t>
      </w:r>
      <w:r w:rsidRPr="0042772C">
        <w:t>单表</w:t>
      </w:r>
    </w:p>
    <w:tbl>
      <w:tblPr>
        <w:tblW w:w="8075" w:type="dxa"/>
        <w:tblInd w:w="113" w:type="dxa"/>
        <w:tblLook w:val="04A0" w:firstRow="1" w:lastRow="0" w:firstColumn="1" w:lastColumn="0" w:noHBand="0" w:noVBand="1"/>
      </w:tblPr>
      <w:tblGrid>
        <w:gridCol w:w="3397"/>
        <w:gridCol w:w="1853"/>
        <w:gridCol w:w="862"/>
        <w:gridCol w:w="1963"/>
      </w:tblGrid>
      <w:tr w:rsidR="00C54BD2" w:rsidRPr="0090332E" w:rsidTr="003721A7">
        <w:trPr>
          <w:trHeight w:val="330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</w:rPr>
            </w:pPr>
            <w:r w:rsidRPr="0090332E">
              <w:rPr>
                <w:rFonts w:cs="宋体" w:hint="eastAsia"/>
                <w:b/>
                <w:bCs/>
                <w:color w:val="000000"/>
              </w:rPr>
              <w:t>字段名称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数据类型</w:t>
            </w:r>
          </w:p>
        </w:tc>
        <w:tc>
          <w:tcPr>
            <w:tcW w:w="8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C54BD2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长度</w:t>
            </w:r>
          </w:p>
        </w:tc>
        <w:tc>
          <w:tcPr>
            <w:tcW w:w="1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C54BD2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描述</w:t>
            </w:r>
          </w:p>
        </w:tc>
      </w:tr>
      <w:tr w:rsidR="00C54BD2" w:rsidRPr="00163E66" w:rsidTr="003721A7">
        <w:trPr>
          <w:trHeight w:val="330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bottom"/>
          </w:tcPr>
          <w:p w:rsidR="00C54BD2" w:rsidRPr="00163E66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ID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bottom"/>
          </w:tcPr>
          <w:p w:rsidR="00C54BD2" w:rsidRPr="00163E66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N</w:t>
            </w:r>
            <w:r>
              <w:rPr>
                <w:rFonts w:cs="宋体" w:hint="eastAsia"/>
                <w:color w:val="000000"/>
              </w:rPr>
              <w:t>umber</w:t>
            </w:r>
          </w:p>
        </w:tc>
        <w:tc>
          <w:tcPr>
            <w:tcW w:w="8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C54BD2" w:rsidRPr="00163E66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</w:p>
        </w:tc>
        <w:tc>
          <w:tcPr>
            <w:tcW w:w="1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C54BD2" w:rsidRPr="00163E66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proofErr w:type="gramStart"/>
            <w:r>
              <w:rPr>
                <w:rFonts w:cs="宋体" w:hint="eastAsia"/>
                <w:color w:val="000000"/>
              </w:rPr>
              <w:t>唯一号</w:t>
            </w:r>
            <w:proofErr w:type="gramEnd"/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SOURCE_SYS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来源系统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</w:rPr>
            </w:pPr>
            <w:r>
              <w:rPr>
                <w:rFonts w:cs="宋体" w:hint="eastAsia"/>
              </w:rPr>
              <w:t>BIZLIN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</w:rPr>
            </w:pPr>
            <w:r w:rsidRPr="0090332E">
              <w:rPr>
                <w:rFonts w:cs="宋体" w:hint="eastAsia"/>
              </w:rPr>
              <w:t>业务线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REQUEST</w:t>
            </w:r>
            <w:r w:rsidRPr="00835C1C">
              <w:rPr>
                <w:rFonts w:cs="宋体"/>
                <w:color w:val="000000"/>
              </w:rPr>
              <w:t>_HEADER_ID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NUMBER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申请单号ID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REQUEST</w:t>
            </w:r>
            <w:r w:rsidRPr="00835C1C">
              <w:rPr>
                <w:rFonts w:cs="宋体"/>
                <w:color w:val="000000"/>
              </w:rPr>
              <w:t>_HEADER</w:t>
            </w:r>
            <w:r>
              <w:rPr>
                <w:rFonts w:cs="宋体"/>
                <w:color w:val="000000"/>
              </w:rPr>
              <w:t>_NUMBER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申请单号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REQUEST_LINE</w:t>
            </w:r>
            <w:r w:rsidRPr="00835C1C">
              <w:rPr>
                <w:rFonts w:cs="宋体"/>
                <w:color w:val="000000"/>
              </w:rPr>
              <w:t>_ID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NUMBER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申请行号ID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REQUEST_LINE_NUMBER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申请行号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DEP</w:t>
            </w:r>
            <w:r>
              <w:rPr>
                <w:rFonts w:cs="宋体"/>
                <w:color w:val="000000"/>
              </w:rPr>
              <w:t>T</w:t>
            </w:r>
            <w:r>
              <w:rPr>
                <w:rFonts w:cs="宋体" w:hint="eastAsia"/>
                <w:color w:val="000000"/>
              </w:rPr>
              <w:t>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PS部门编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DEPT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PS部门名称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E</w:t>
            </w:r>
            <w:r>
              <w:rPr>
                <w:rFonts w:cs="宋体"/>
                <w:color w:val="000000"/>
              </w:rPr>
              <w:t>NTITY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预算部门编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E</w:t>
            </w:r>
            <w:r>
              <w:rPr>
                <w:rFonts w:cs="宋体"/>
                <w:color w:val="000000"/>
              </w:rPr>
              <w:t>NTITY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预算部门名称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P</w:t>
            </w:r>
            <w:r>
              <w:rPr>
                <w:rFonts w:cs="宋体"/>
                <w:color w:val="000000"/>
              </w:rPr>
              <w:t>ROJECT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预算项目编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P</w:t>
            </w:r>
            <w:r>
              <w:rPr>
                <w:rFonts w:cs="宋体"/>
                <w:color w:val="000000"/>
              </w:rPr>
              <w:t>ROJECT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预算项目名称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lastRenderedPageBreak/>
              <w:t>A</w:t>
            </w:r>
            <w:r>
              <w:rPr>
                <w:rFonts w:cs="宋体"/>
                <w:color w:val="000000"/>
              </w:rPr>
              <w:t>CCOUNT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预算科目编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A</w:t>
            </w:r>
            <w:r>
              <w:rPr>
                <w:rFonts w:cs="宋体"/>
                <w:color w:val="000000"/>
              </w:rPr>
              <w:t>CCOUNT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预算科目名称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ASSETS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资产类别编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ASSETS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资产类别名称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YEAR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年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PERIODS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期间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ALLOC_AMOUN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NUMBER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调整</w:t>
            </w:r>
            <w:r w:rsidRPr="0090332E">
              <w:rPr>
                <w:rFonts w:cs="宋体" w:hint="eastAsia"/>
                <w:color w:val="000000"/>
              </w:rPr>
              <w:t>金额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REQUEST</w:t>
            </w:r>
            <w:r>
              <w:t>_</w:t>
            </w:r>
            <w:r>
              <w:rPr>
                <w:rFonts w:cs="宋体"/>
                <w:color w:val="000000"/>
              </w:rPr>
              <w:t>STATUS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申请状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/>
                <w:color w:val="000000"/>
              </w:rPr>
              <w:t>VENDOR_COD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供应商</w:t>
            </w:r>
            <w:r>
              <w:rPr>
                <w:rFonts w:cs="宋体" w:hint="eastAsia"/>
                <w:color w:val="000000"/>
              </w:rPr>
              <w:t>编码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4BD2" w:rsidRPr="00C00EED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C00EED">
              <w:rPr>
                <w:rFonts w:cs="宋体"/>
                <w:color w:val="000000"/>
              </w:rPr>
              <w:t>VENDOR_NAME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供应商</w:t>
            </w:r>
            <w:r>
              <w:rPr>
                <w:rFonts w:cs="宋体" w:hint="eastAsia"/>
                <w:color w:val="000000"/>
              </w:rPr>
              <w:t>名称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CREATE_BY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申请人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U</w:t>
            </w:r>
            <w:r>
              <w:rPr>
                <w:rFonts w:cs="宋体"/>
                <w:color w:val="000000"/>
              </w:rPr>
              <w:t>PDATE_BY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更新人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CREATE_A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DATE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创建时间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UPDATE_AT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DATE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更新时间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1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1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2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2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3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3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4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4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5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5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6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6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7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7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8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8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9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9</w:t>
            </w:r>
          </w:p>
        </w:tc>
      </w:tr>
      <w:tr w:rsidR="00C54BD2" w:rsidRPr="0090332E" w:rsidTr="003721A7">
        <w:trPr>
          <w:trHeight w:val="330"/>
        </w:trPr>
        <w:tc>
          <w:tcPr>
            <w:tcW w:w="3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562848">
              <w:rPr>
                <w:rFonts w:cs="宋体"/>
                <w:color w:val="000000"/>
              </w:rPr>
              <w:t>ATTRIBUTE</w:t>
            </w:r>
            <w:r w:rsidRPr="0090332E">
              <w:rPr>
                <w:rFonts w:cs="宋体" w:hint="eastAsia"/>
                <w:color w:val="000000"/>
              </w:rPr>
              <w:t>10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4BD2" w:rsidRDefault="00C54BD2" w:rsidP="00001C44">
            <w:pPr>
              <w:ind w:firstLineChars="0" w:firstLine="0"/>
            </w:pPr>
            <w:r w:rsidRPr="00230ACA">
              <w:rPr>
                <w:rFonts w:cs="宋体" w:hint="eastAsia"/>
                <w:color w:val="000000"/>
              </w:rPr>
              <w:t>VARCHAR2</w:t>
            </w:r>
          </w:p>
        </w:tc>
        <w:tc>
          <w:tcPr>
            <w:tcW w:w="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255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4BD2" w:rsidRPr="0090332E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cs="宋体"/>
                <w:color w:val="000000"/>
              </w:rPr>
            </w:pPr>
            <w:r w:rsidRPr="0090332E">
              <w:rPr>
                <w:rFonts w:cs="宋体" w:hint="eastAsia"/>
                <w:color w:val="000000"/>
              </w:rPr>
              <w:t>备用字段10</w:t>
            </w:r>
          </w:p>
        </w:tc>
      </w:tr>
    </w:tbl>
    <w:p w:rsidR="002245B7" w:rsidRDefault="002245B7" w:rsidP="00001C44">
      <w:pPr>
        <w:ind w:firstLine="400"/>
      </w:pPr>
    </w:p>
    <w:p w:rsidR="002245B7" w:rsidRDefault="002245B7" w:rsidP="00001C44">
      <w:pPr>
        <w:ind w:firstLine="400"/>
      </w:pPr>
    </w:p>
    <w:p w:rsidR="002245B7" w:rsidRPr="00D02BA3" w:rsidRDefault="002245B7" w:rsidP="00001C44">
      <w:pPr>
        <w:pStyle w:val="af4"/>
        <w:keepNext/>
        <w:keepLines/>
        <w:pBdr>
          <w:bottom w:val="single" w:sz="6" w:space="1" w:color="auto"/>
        </w:pBdr>
        <w:tabs>
          <w:tab w:val="center" w:pos="6480"/>
          <w:tab w:val="right" w:pos="10440"/>
        </w:tabs>
        <w:overflowPunct w:val="0"/>
        <w:spacing w:before="240"/>
        <w:ind w:left="619" w:firstLineChars="0" w:firstLine="0"/>
        <w:outlineLvl w:val="2"/>
        <w:rPr>
          <w:rFonts w:ascii="Book Antiqua" w:hAnsi="Book Antiqua"/>
          <w:b/>
          <w:sz w:val="20"/>
          <w:szCs w:val="20"/>
        </w:rPr>
      </w:pPr>
      <w:proofErr w:type="spellStart"/>
      <w:r>
        <w:rPr>
          <w:rFonts w:ascii="Book Antiqua" w:hAnsi="Book Antiqua" w:hint="eastAsia"/>
          <w:b/>
          <w:sz w:val="20"/>
          <w:szCs w:val="20"/>
        </w:rPr>
        <w:t>W</w:t>
      </w:r>
      <w:r>
        <w:rPr>
          <w:rFonts w:ascii="Book Antiqua" w:hAnsi="Book Antiqua"/>
          <w:b/>
          <w:sz w:val="20"/>
          <w:szCs w:val="20"/>
        </w:rPr>
        <w:t>ebservices</w:t>
      </w:r>
      <w:proofErr w:type="spellEnd"/>
      <w:r>
        <w:rPr>
          <w:rFonts w:ascii="Book Antiqua" w:hAnsi="Book Antiqua" w:hint="eastAsia"/>
          <w:b/>
          <w:sz w:val="20"/>
          <w:szCs w:val="20"/>
        </w:rPr>
        <w:t>设计</w:t>
      </w:r>
    </w:p>
    <w:p w:rsidR="002245B7" w:rsidRDefault="002245B7" w:rsidP="00001C44">
      <w:pPr>
        <w:ind w:firstLineChars="0" w:firstLine="400"/>
      </w:pPr>
      <w:r>
        <w:rPr>
          <w:rFonts w:hint="eastAsia"/>
        </w:rPr>
        <w:t>方法名：</w:t>
      </w:r>
      <w:proofErr w:type="spellStart"/>
      <w:r w:rsidR="00C54BD2">
        <w:t>SetBudget</w:t>
      </w:r>
      <w:r>
        <w:t>Data</w:t>
      </w:r>
      <w:proofErr w:type="spellEnd"/>
    </w:p>
    <w:tbl>
      <w:tblPr>
        <w:tblW w:w="8976" w:type="dxa"/>
        <w:tblInd w:w="913" w:type="dxa"/>
        <w:tblLook w:val="04A0" w:firstRow="1" w:lastRow="0" w:firstColumn="1" w:lastColumn="0" w:noHBand="0" w:noVBand="1"/>
      </w:tblPr>
      <w:tblGrid>
        <w:gridCol w:w="3823"/>
        <w:gridCol w:w="759"/>
        <w:gridCol w:w="1984"/>
        <w:gridCol w:w="2410"/>
      </w:tblGrid>
      <w:tr w:rsidR="00C54BD2" w:rsidRPr="000F43DB" w:rsidTr="003721A7">
        <w:trPr>
          <w:trHeight w:val="271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入参数</w:t>
            </w:r>
          </w:p>
        </w:tc>
        <w:tc>
          <w:tcPr>
            <w:tcW w:w="7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是否</w:t>
            </w: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须</w:t>
            </w:r>
          </w:p>
        </w:tc>
        <w:tc>
          <w:tcPr>
            <w:tcW w:w="19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控制系统对应字段（以视频版权为例）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OOT&gt;</w:t>
            </w:r>
          </w:p>
        </w:tc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  &lt;MATDATA_TABLE&gt;</w:t>
            </w:r>
          </w:p>
        </w:tc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C54BD2" w:rsidRPr="00F96F3D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</w:t>
            </w:r>
            <w:r w:rsidRPr="00F96F3D">
              <w:rPr>
                <w:rFonts w:ascii="宋体" w:eastAsia="宋体" w:hAnsi="宋体" w:cs="宋体"/>
                <w:color w:val="000000"/>
                <w:sz w:val="22"/>
                <w:szCs w:val="22"/>
              </w:rPr>
              <w:t>IFEXCEED</w:t>
            </w: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/&gt;</w:t>
            </w:r>
          </w:p>
        </w:tc>
        <w:tc>
          <w:tcPr>
            <w:tcW w:w="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Chars="50" w:firstLine="11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bCs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  <w:t>是否超预算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</w:p>
        </w:tc>
      </w:tr>
      <w:tr w:rsidR="00C54BD2" w:rsidRPr="00F96F3D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ID &gt;</w:t>
            </w:r>
          </w:p>
        </w:tc>
        <w:tc>
          <w:tcPr>
            <w:tcW w:w="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Chars="50" w:firstLine="11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bCs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  <w:t>唯一标识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54BD2" w:rsidRPr="00F96F3D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bCs/>
                <w:color w:val="000000"/>
                <w:sz w:val="22"/>
                <w:szCs w:val="22"/>
              </w:rPr>
            </w:pPr>
            <w:r w:rsidRPr="00F96F3D">
              <w:rPr>
                <w:rFonts w:ascii="宋体" w:eastAsia="宋体" w:hAnsi="宋体" w:cs="宋体" w:hint="eastAsia"/>
                <w:bCs/>
                <w:color w:val="000000"/>
                <w:sz w:val="22"/>
                <w:szCs w:val="22"/>
              </w:rPr>
              <w:t>请求阶段为null，更新状态为实际ID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OURCE_SYS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来源系统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系统名称（视频版权）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ID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业务主键ID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HEADER_NUMBER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编号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ID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REQUEST_LINE_NUMBER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单行编号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COD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编号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DEPT_NAM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S部门名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ROJECT_COD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口径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&lt;PROJECT_NAME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ERVICE_DATE_FROM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服务期间从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授权开始日期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ERVICE_DATE_TO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服务期间至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授权结束日期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PERIODS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期间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算情况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ALLO_AMOUNT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摊金额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金额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CURRENCY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币种</w:t>
            </w:r>
          </w:p>
        </w:tc>
      </w:tr>
      <w:tr w:rsidR="00C54BD2" w:rsidRPr="000F43DB" w:rsidTr="003721A7">
        <w:trPr>
          <w:trHeight w:val="271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="44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&lt;STATUS/&gt;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jc w:val="center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申请状态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BD2" w:rsidRPr="000F43DB" w:rsidRDefault="00C54BD2" w:rsidP="00001C44">
            <w:pPr>
              <w:widowControl/>
              <w:autoSpaceDE/>
              <w:autoSpaceDN/>
              <w:adjustRightInd/>
              <w:ind w:firstLineChars="0" w:firstLine="0"/>
              <w:textAlignment w:val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F43DB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:rsidR="00C54BD2" w:rsidRDefault="00C54BD2" w:rsidP="00001C44">
      <w:pPr>
        <w:pStyle w:val="af4"/>
        <w:ind w:left="760" w:firstLineChars="0" w:firstLine="0"/>
      </w:pPr>
    </w:p>
    <w:p w:rsidR="00C54BD2" w:rsidRDefault="00C54BD2" w:rsidP="00001C44">
      <w:pPr>
        <w:pStyle w:val="af4"/>
        <w:ind w:left="760" w:firstLineChars="0" w:firstLine="0"/>
      </w:pPr>
      <w:r>
        <w:t>将数据插入</w:t>
      </w:r>
      <w:r w:rsidR="0042772C">
        <w:t>预算调整单</w:t>
      </w:r>
      <w:r>
        <w:t>表</w:t>
      </w:r>
      <w:r w:rsidR="0042772C">
        <w:t>，走审批流程。</w:t>
      </w:r>
    </w:p>
    <w:p w:rsidR="00C54BD2" w:rsidRDefault="00C54BD2" w:rsidP="00001C44">
      <w:pPr>
        <w:ind w:firstLineChars="0" w:firstLine="0"/>
      </w:pPr>
    </w:p>
    <w:p w:rsidR="00541C70" w:rsidRDefault="00541C70" w:rsidP="00001C44">
      <w:pPr>
        <w:ind w:firstLineChars="0" w:firstLine="0"/>
      </w:pPr>
      <w:r>
        <w:br w:type="page"/>
      </w:r>
    </w:p>
    <w:p w:rsidR="00541C70" w:rsidRDefault="00541C70" w:rsidP="00001C44">
      <w:pPr>
        <w:ind w:firstLineChars="0" w:firstLine="0"/>
      </w:pPr>
    </w:p>
    <w:p w:rsidR="00D02BA3" w:rsidRDefault="00D02BA3" w:rsidP="00001C44">
      <w:pPr>
        <w:ind w:firstLineChars="0" w:firstLine="0"/>
      </w:pPr>
    </w:p>
    <w:p w:rsidR="00E62D04" w:rsidRDefault="002229CE" w:rsidP="00EC6E5D">
      <w:pPr>
        <w:pStyle w:val="1"/>
      </w:pPr>
      <w:bookmarkStart w:id="35" w:name="_Toc454551754"/>
      <w:bookmarkEnd w:id="8"/>
      <w:bookmarkEnd w:id="9"/>
      <w:bookmarkEnd w:id="10"/>
      <w:bookmarkEnd w:id="11"/>
      <w:bookmarkEnd w:id="12"/>
      <w:bookmarkEnd w:id="13"/>
      <w:bookmarkEnd w:id="14"/>
      <w:r>
        <w:rPr>
          <w:rFonts w:hint="eastAsia"/>
        </w:rPr>
        <w:t>7</w:t>
      </w:r>
      <w:r w:rsidR="00EC6E5D">
        <w:rPr>
          <w:rFonts w:hint="eastAsia"/>
        </w:rPr>
        <w:t>.</w:t>
      </w:r>
      <w:r w:rsidR="00D02BA3">
        <w:rPr>
          <w:rFonts w:hint="eastAsia"/>
        </w:rPr>
        <w:t>附注</w:t>
      </w:r>
      <w:bookmarkEnd w:id="35"/>
    </w:p>
    <w:p w:rsidR="00EC6E5D" w:rsidRPr="00D02BA3" w:rsidRDefault="00EC6E5D" w:rsidP="00EC6E5D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  <w:bookmarkStart w:id="36" w:name="_Toc161574558"/>
    </w:p>
    <w:p w:rsidR="00E62D04" w:rsidRDefault="002229CE" w:rsidP="00EC6E5D">
      <w:pPr>
        <w:pStyle w:val="2"/>
      </w:pPr>
      <w:bookmarkStart w:id="37" w:name="_Toc454551755"/>
      <w:r>
        <w:rPr>
          <w:rFonts w:hint="eastAsia"/>
        </w:rPr>
        <w:t>7</w:t>
      </w:r>
      <w:r w:rsidR="00EC6E5D">
        <w:rPr>
          <w:rFonts w:hint="eastAsia"/>
        </w:rPr>
        <w:t>.1未决问题</w:t>
      </w:r>
      <w:bookmarkEnd w:id="36"/>
      <w:bookmarkEnd w:id="37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82"/>
        <w:gridCol w:w="1931"/>
        <w:gridCol w:w="2846"/>
        <w:gridCol w:w="1480"/>
        <w:gridCol w:w="1146"/>
        <w:gridCol w:w="1111"/>
      </w:tblGrid>
      <w:tr w:rsidR="00E62D04" w:rsidTr="008A097F">
        <w:trPr>
          <w:tblHeader/>
        </w:trPr>
        <w:tc>
          <w:tcPr>
            <w:tcW w:w="108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E62D04" w:rsidRPr="008A097F" w:rsidRDefault="00E62D04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标识（</w:t>
            </w:r>
            <w:r w:rsidRPr="008A097F">
              <w:rPr>
                <w:sz w:val="18"/>
              </w:rPr>
              <w:t>ID</w:t>
            </w:r>
            <w:r w:rsidRPr="008A097F">
              <w:rPr>
                <w:rFonts w:hint="eastAsia"/>
                <w:sz w:val="18"/>
              </w:rPr>
              <w:t>）</w:t>
            </w:r>
          </w:p>
        </w:tc>
        <w:tc>
          <w:tcPr>
            <w:tcW w:w="193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E62D04" w:rsidRPr="008A097F" w:rsidRDefault="00E62D04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问题</w:t>
            </w:r>
          </w:p>
        </w:tc>
        <w:tc>
          <w:tcPr>
            <w:tcW w:w="28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E62D04" w:rsidRPr="008A097F" w:rsidRDefault="00E62D04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解决方案</w:t>
            </w: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E62D04" w:rsidRPr="008A097F" w:rsidRDefault="00E62D04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责任人</w:t>
            </w:r>
          </w:p>
        </w:tc>
        <w:tc>
          <w:tcPr>
            <w:tcW w:w="11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E62D04" w:rsidRPr="008A097F" w:rsidRDefault="00E62D04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预定日期</w:t>
            </w:r>
          </w:p>
        </w:tc>
        <w:tc>
          <w:tcPr>
            <w:tcW w:w="11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E62D04" w:rsidRPr="008A097F" w:rsidRDefault="00E62D04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</w:rPr>
              <w:t>影响日期</w:t>
            </w:r>
          </w:p>
        </w:tc>
      </w:tr>
      <w:tr w:rsidR="00E62D04" w:rsidTr="008A097F">
        <w:trPr>
          <w:trHeight w:hRule="exact" w:val="60"/>
        </w:trPr>
        <w:tc>
          <w:tcPr>
            <w:tcW w:w="1082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  <w:tr w:rsidR="00E62D04">
        <w:tc>
          <w:tcPr>
            <w:tcW w:w="1082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  <w:tr w:rsidR="00E62D04">
        <w:tc>
          <w:tcPr>
            <w:tcW w:w="1082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  <w:tcBorders>
              <w:top w:val="nil"/>
            </w:tcBorders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  <w:tr w:rsidR="00E62D04">
        <w:tc>
          <w:tcPr>
            <w:tcW w:w="1082" w:type="dxa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</w:tcPr>
          <w:p w:rsidR="00E62D04" w:rsidRDefault="00E62D04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</w:tbl>
    <w:p w:rsidR="00EC6E5D" w:rsidRPr="00D02BA3" w:rsidRDefault="00EC6E5D" w:rsidP="00EC6E5D">
      <w:pPr>
        <w:keepNext/>
        <w:keepLines/>
        <w:shd w:val="solid" w:color="auto" w:fill="auto"/>
        <w:overflowPunct w:val="0"/>
        <w:spacing w:before="240"/>
        <w:ind w:left="199" w:right="7517" w:firstLineChars="0" w:firstLine="0"/>
        <w:rPr>
          <w:rFonts w:ascii="Book Antiqua" w:eastAsia="Times New Roman" w:hAnsi="Book Antiqua"/>
          <w:color w:val="FFFFFF"/>
          <w:sz w:val="8"/>
        </w:rPr>
      </w:pPr>
    </w:p>
    <w:p w:rsidR="00E62D04" w:rsidRPr="00EC6E5D" w:rsidRDefault="002229CE" w:rsidP="00EC6E5D">
      <w:pPr>
        <w:pStyle w:val="2"/>
      </w:pPr>
      <w:bookmarkStart w:id="38" w:name="_Toc454551756"/>
      <w:r>
        <w:rPr>
          <w:rFonts w:hint="eastAsia"/>
        </w:rPr>
        <w:t>7</w:t>
      </w:r>
      <w:r w:rsidR="00EC6E5D">
        <w:rPr>
          <w:rFonts w:hint="eastAsia"/>
        </w:rPr>
        <w:t>.2已结问题</w:t>
      </w:r>
      <w:bookmarkEnd w:id="38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82"/>
        <w:gridCol w:w="1931"/>
        <w:gridCol w:w="2846"/>
        <w:gridCol w:w="1480"/>
        <w:gridCol w:w="1146"/>
        <w:gridCol w:w="1111"/>
      </w:tblGrid>
      <w:tr w:rsidR="008A097F" w:rsidTr="004072EA">
        <w:trPr>
          <w:tblHeader/>
        </w:trPr>
        <w:tc>
          <w:tcPr>
            <w:tcW w:w="108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8A097F" w:rsidRPr="008A097F" w:rsidRDefault="008A097F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标识（</w:t>
            </w:r>
            <w:r w:rsidRPr="008A097F">
              <w:rPr>
                <w:sz w:val="18"/>
              </w:rPr>
              <w:t>ID</w:t>
            </w:r>
            <w:r w:rsidRPr="008A097F">
              <w:rPr>
                <w:rFonts w:hint="eastAsia"/>
                <w:sz w:val="18"/>
              </w:rPr>
              <w:t>）</w:t>
            </w:r>
          </w:p>
        </w:tc>
        <w:tc>
          <w:tcPr>
            <w:tcW w:w="193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8A097F" w:rsidRPr="008A097F" w:rsidRDefault="008A097F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问题</w:t>
            </w:r>
          </w:p>
        </w:tc>
        <w:tc>
          <w:tcPr>
            <w:tcW w:w="28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8A097F" w:rsidRPr="008A097F" w:rsidRDefault="008A097F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解决方案</w:t>
            </w: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8A097F" w:rsidRPr="008A097F" w:rsidRDefault="008A097F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责任人</w:t>
            </w:r>
          </w:p>
        </w:tc>
        <w:tc>
          <w:tcPr>
            <w:tcW w:w="114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8A097F" w:rsidRPr="008A097F" w:rsidRDefault="008A097F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  <w:sz w:val="18"/>
              </w:rPr>
              <w:t>预定日期</w:t>
            </w:r>
          </w:p>
        </w:tc>
        <w:tc>
          <w:tcPr>
            <w:tcW w:w="11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auto"/>
          </w:tcPr>
          <w:p w:rsidR="008A097F" w:rsidRPr="008A097F" w:rsidRDefault="008A097F" w:rsidP="00001C44">
            <w:pPr>
              <w:pStyle w:val="TableHeading"/>
              <w:ind w:firstLineChars="0" w:firstLine="0"/>
              <w:rPr>
                <w:sz w:val="18"/>
              </w:rPr>
            </w:pPr>
            <w:r w:rsidRPr="008A097F">
              <w:rPr>
                <w:rFonts w:hint="eastAsia"/>
              </w:rPr>
              <w:t>影响日期</w:t>
            </w:r>
          </w:p>
        </w:tc>
      </w:tr>
      <w:tr w:rsidR="008A097F" w:rsidTr="004072EA">
        <w:trPr>
          <w:trHeight w:hRule="exact" w:val="60"/>
        </w:trPr>
        <w:tc>
          <w:tcPr>
            <w:tcW w:w="1082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  <w:tr w:rsidR="008A097F" w:rsidTr="004072EA">
        <w:tc>
          <w:tcPr>
            <w:tcW w:w="1082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  <w:tr w:rsidR="008A097F" w:rsidTr="004072EA">
        <w:tc>
          <w:tcPr>
            <w:tcW w:w="1082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  <w:tcBorders>
              <w:top w:val="nil"/>
            </w:tcBorders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  <w:tr w:rsidR="008A097F" w:rsidTr="004072EA">
        <w:tc>
          <w:tcPr>
            <w:tcW w:w="1082" w:type="dxa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931" w:type="dxa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2846" w:type="dxa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480" w:type="dxa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46" w:type="dxa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  <w:tc>
          <w:tcPr>
            <w:tcW w:w="1111" w:type="dxa"/>
          </w:tcPr>
          <w:p w:rsidR="008A097F" w:rsidRDefault="008A097F" w:rsidP="00001C44">
            <w:pPr>
              <w:pStyle w:val="TableText"/>
              <w:ind w:firstLine="320"/>
              <w:rPr>
                <w:color w:val="000000"/>
              </w:rPr>
            </w:pPr>
          </w:p>
        </w:tc>
      </w:tr>
    </w:tbl>
    <w:p w:rsidR="00E62D04" w:rsidRDefault="00E62D04" w:rsidP="00001C44">
      <w:pPr>
        <w:pStyle w:val="a2"/>
        <w:ind w:firstLine="420"/>
      </w:pPr>
    </w:p>
    <w:p w:rsidR="00E62D04" w:rsidRDefault="00E62D04" w:rsidP="00001C44">
      <w:pPr>
        <w:spacing w:before="120" w:after="120"/>
        <w:ind w:firstLine="420"/>
        <w:rPr>
          <w:sz w:val="21"/>
          <w:szCs w:val="21"/>
        </w:rPr>
      </w:pPr>
    </w:p>
    <w:sectPr w:rsidR="00E62D04">
      <w:headerReference w:type="default" r:id="rId37"/>
      <w:footerReference w:type="default" r:id="rId38"/>
      <w:footerReference w:type="first" r:id="rId39"/>
      <w:endnotePr>
        <w:numFmt w:val="decimal"/>
      </w:endnotePr>
      <w:pgSz w:w="11907" w:h="16834"/>
      <w:pgMar w:top="936" w:right="1247" w:bottom="1418" w:left="851" w:header="227" w:footer="618" w:gutter="357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4FE7" w:rsidRDefault="003E4FE7" w:rsidP="00201B83">
      <w:pPr>
        <w:ind w:firstLine="400"/>
      </w:pPr>
      <w:r>
        <w:separator/>
      </w:r>
    </w:p>
  </w:endnote>
  <w:endnote w:type="continuationSeparator" w:id="0">
    <w:p w:rsidR="003E4FE7" w:rsidRDefault="003E4FE7" w:rsidP="00201B83">
      <w:pPr>
        <w:ind w:firstLine="4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4471F6">
    <w:pPr>
      <w:pStyle w:val="a9"/>
      <w:ind w:firstLine="3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4471F6">
    <w:pPr>
      <w:pStyle w:val="a9"/>
      <w:ind w:firstLine="3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4471F6">
    <w:pPr>
      <w:pStyle w:val="a9"/>
      <w:ind w:firstLine="3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201B83">
    <w:pPr>
      <w:pStyle w:val="a9"/>
      <w:ind w:firstLine="320"/>
      <w:rPr>
        <w:szCs w:val="21"/>
      </w:rPr>
    </w:pPr>
    <w:r>
      <w:rPr>
        <w:rFonts w:hint="eastAsia"/>
        <w:noProof/>
        <w:szCs w:val="21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17694DD" wp14:editId="1D39D4C7">
              <wp:simplePos x="0" y="0"/>
              <wp:positionH relativeFrom="column">
                <wp:posOffset>-126365</wp:posOffset>
              </wp:positionH>
              <wp:positionV relativeFrom="paragraph">
                <wp:posOffset>-12700</wp:posOffset>
              </wp:positionV>
              <wp:extent cx="6223000" cy="0"/>
              <wp:effectExtent l="0" t="0" r="0" b="0"/>
              <wp:wrapNone/>
              <wp:docPr id="1" name="直线 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230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3F19FF" id="直线 44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.95pt,-1pt" to="480.05pt,-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" strokeweight="1pt"/>
          </w:pict>
        </mc:Fallback>
      </mc:AlternateContent>
    </w:r>
  </w:p>
  <w:p w:rsidR="00AC3AA4" w:rsidRDefault="00AC3AA4" w:rsidP="00201B83">
    <w:pPr>
      <w:pStyle w:val="a9"/>
      <w:ind w:firstLine="320"/>
    </w:pPr>
    <w:r>
      <w:rPr>
        <w:rFonts w:hint="eastAsia"/>
        <w:szCs w:val="21"/>
      </w:rPr>
      <w:t>搜</w:t>
    </w:r>
    <w:proofErr w:type="gramStart"/>
    <w:r>
      <w:rPr>
        <w:rFonts w:hint="eastAsia"/>
        <w:szCs w:val="21"/>
      </w:rPr>
      <w:t>狐预算</w:t>
    </w:r>
    <w:proofErr w:type="gramEnd"/>
    <w:r>
      <w:rPr>
        <w:rFonts w:hint="eastAsia"/>
        <w:szCs w:val="21"/>
      </w:rPr>
      <w:t>申报与控制项目MD060                            公司机密－内部使用</w:t>
    </w:r>
    <w:r>
      <w:rPr>
        <w:rFonts w:hint="eastAsia"/>
        <w:szCs w:val="21"/>
      </w:rPr>
      <w:tab/>
    </w: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893983">
      <w:rPr>
        <w:noProof/>
      </w:rPr>
      <w:t>21</w:t>
    </w:r>
    <w:r>
      <w:fldChar w:fldCharType="end"/>
    </w:r>
    <w:r>
      <w:t xml:space="preserve"> of </w:t>
    </w:r>
    <w:fldSimple w:instr=" NUMPAGES ">
      <w:r w:rsidR="00893983">
        <w:rPr>
          <w:noProof/>
        </w:rPr>
        <w:t>28</w:t>
      </w:r>
    </w:fldSimple>
    <w:r>
      <w:rPr>
        <w:rFonts w:hint="eastAsia"/>
      </w:rPr>
      <w:tab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201B83">
    <w:pPr>
      <w:pStyle w:val="a9"/>
      <w:tabs>
        <w:tab w:val="clear" w:pos="7920"/>
        <w:tab w:val="right" w:pos="10440"/>
      </w:tabs>
      <w:ind w:firstLine="320"/>
    </w:pPr>
    <w:r>
      <w:tab/>
    </w:r>
    <w:r>
      <w:tab/>
    </w:r>
    <w:r>
      <w:tab/>
    </w:r>
    <w:r>
      <w:tab/>
    </w:r>
    <w:r>
      <w:tab/>
      <w:t xml:space="preserve">      </w:t>
    </w:r>
    <w:r>
      <w:rPr>
        <w:rStyle w:val="a7"/>
      </w:rPr>
      <w:t>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4FE7" w:rsidRDefault="003E4FE7" w:rsidP="00201B83">
      <w:pPr>
        <w:ind w:firstLine="400"/>
      </w:pPr>
      <w:r>
        <w:separator/>
      </w:r>
    </w:p>
  </w:footnote>
  <w:footnote w:type="continuationSeparator" w:id="0">
    <w:p w:rsidR="003E4FE7" w:rsidRDefault="003E4FE7" w:rsidP="00201B83">
      <w:pPr>
        <w:ind w:firstLine="40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4471F6">
    <w:pPr>
      <w:pStyle w:val="af"/>
      <w:ind w:firstLine="3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4471F6">
    <w:pPr>
      <w:pStyle w:val="af"/>
      <w:ind w:firstLine="3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4471F6">
    <w:pPr>
      <w:pStyle w:val="af"/>
      <w:ind w:firstLine="3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3AA4" w:rsidRDefault="00AC3AA4" w:rsidP="00201B83">
    <w:pPr>
      <w:pStyle w:val="af"/>
      <w:ind w:firstLine="320"/>
    </w:pPr>
    <w:r>
      <w:rPr>
        <w:noProof/>
      </w:rPr>
      <w:drawing>
        <wp:inline distT="0" distB="0" distL="0" distR="0">
          <wp:extent cx="676275" cy="361950"/>
          <wp:effectExtent l="0" t="0" r="9525" b="0"/>
          <wp:docPr id="10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6275" cy="3619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                  </w:t>
    </w:r>
    <w:r>
      <w:rPr>
        <w:noProof/>
      </w:rPr>
      <w:drawing>
        <wp:inline distT="0" distB="0" distL="0" distR="0">
          <wp:extent cx="771525" cy="352425"/>
          <wp:effectExtent l="0" t="0" r="9525" b="9525"/>
          <wp:docPr id="1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1525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5B1DE8"/>
    <w:multiLevelType w:val="hybridMultilevel"/>
    <w:tmpl w:val="44FAA51C"/>
    <w:lvl w:ilvl="0" w:tplc="07DE1F0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" w15:restartNumberingAfterBreak="0">
    <w:nsid w:val="113D0BA1"/>
    <w:multiLevelType w:val="multilevel"/>
    <w:tmpl w:val="113D0BA1"/>
    <w:lvl w:ilvl="0">
      <w:start w:val="1"/>
      <w:numFmt w:val="bullet"/>
      <w:pStyle w:val="a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061DC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6360B7"/>
    <w:multiLevelType w:val="hybridMultilevel"/>
    <w:tmpl w:val="36F492E4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3" w15:restartNumberingAfterBreak="0">
    <w:nsid w:val="1CA81157"/>
    <w:multiLevelType w:val="hybridMultilevel"/>
    <w:tmpl w:val="15DCE44C"/>
    <w:lvl w:ilvl="0" w:tplc="AC6ACACC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481EE4"/>
    <w:multiLevelType w:val="hybridMultilevel"/>
    <w:tmpl w:val="20D85E18"/>
    <w:lvl w:ilvl="0" w:tplc="A6189B1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5" w15:restartNumberingAfterBreak="0">
    <w:nsid w:val="2A663866"/>
    <w:multiLevelType w:val="hybridMultilevel"/>
    <w:tmpl w:val="C77A4598"/>
    <w:lvl w:ilvl="0" w:tplc="07DE1F0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 w15:restartNumberingAfterBreak="0">
    <w:nsid w:val="2CF448AC"/>
    <w:multiLevelType w:val="multilevel"/>
    <w:tmpl w:val="2CF448AC"/>
    <w:lvl w:ilvl="0">
      <w:start w:val="1"/>
      <w:numFmt w:val="none"/>
      <w:pStyle w:val="CNTitle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NHead1"/>
      <w:lvlText w:val="%2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pStyle w:val="CNHead2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CNHead3"/>
      <w:lvlText w:val="%2.%3.%4"/>
      <w:lvlJc w:val="left"/>
      <w:pPr>
        <w:tabs>
          <w:tab w:val="num" w:pos="2564"/>
        </w:tabs>
        <w:ind w:left="2564" w:hanging="720"/>
      </w:pPr>
      <w:rPr>
        <w:rFonts w:hint="default"/>
      </w:rPr>
    </w:lvl>
    <w:lvl w:ilvl="4">
      <w:start w:val="1"/>
      <w:numFmt w:val="lowerLetter"/>
      <w:pStyle w:val="CNLevel1List"/>
      <w:lvlText w:val="%5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5">
      <w:start w:val="1"/>
      <w:numFmt w:val="decimal"/>
      <w:pStyle w:val="CNLevel2List"/>
      <w:lvlText w:val="%6."/>
      <w:lvlJc w:val="left"/>
      <w:pPr>
        <w:tabs>
          <w:tab w:val="num" w:pos="900"/>
        </w:tabs>
        <w:ind w:left="900" w:hanging="360"/>
      </w:pPr>
      <w:rPr>
        <w:rFonts w:hint="default"/>
        <w:u w:val="none"/>
      </w:rPr>
    </w:lvl>
    <w:lvl w:ilvl="6">
      <w:start w:val="1"/>
      <w:numFmt w:val="lowerLetter"/>
      <w:pStyle w:val="CNLevel3List"/>
      <w:lvlText w:val="(%7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7">
      <w:start w:val="1"/>
      <w:numFmt w:val="lowerRoman"/>
      <w:pStyle w:val="CNLevel4List"/>
      <w:lvlText w:val="(%8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8">
      <w:start w:val="1"/>
      <w:numFmt w:val="decimal"/>
      <w:pStyle w:val="CNLevel5List"/>
      <w:lvlText w:val="(%9)"/>
      <w:lvlJc w:val="left"/>
      <w:pPr>
        <w:tabs>
          <w:tab w:val="num" w:pos="1800"/>
        </w:tabs>
        <w:ind w:left="1800" w:hanging="360"/>
      </w:pPr>
      <w:rPr>
        <w:rFonts w:hint="default"/>
      </w:rPr>
    </w:lvl>
  </w:abstractNum>
  <w:abstractNum w:abstractNumId="7" w15:restartNumberingAfterBreak="0">
    <w:nsid w:val="309C2093"/>
    <w:multiLevelType w:val="hybridMultilevel"/>
    <w:tmpl w:val="9E4C489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8" w15:restartNumberingAfterBreak="0">
    <w:nsid w:val="340C6188"/>
    <w:multiLevelType w:val="hybridMultilevel"/>
    <w:tmpl w:val="F12EF18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9" w15:restartNumberingAfterBreak="0">
    <w:nsid w:val="35FF2A29"/>
    <w:multiLevelType w:val="hybridMultilevel"/>
    <w:tmpl w:val="D0ACFA82"/>
    <w:lvl w:ilvl="0" w:tplc="F7620A6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 w15:restartNumberingAfterBreak="0">
    <w:nsid w:val="377416A7"/>
    <w:multiLevelType w:val="hybridMultilevel"/>
    <w:tmpl w:val="560C9074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1" w15:restartNumberingAfterBreak="0">
    <w:nsid w:val="384615FD"/>
    <w:multiLevelType w:val="hybridMultilevel"/>
    <w:tmpl w:val="81C000BC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 w15:restartNumberingAfterBreak="0">
    <w:nsid w:val="38974584"/>
    <w:multiLevelType w:val="hybridMultilevel"/>
    <w:tmpl w:val="183AB350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3" w15:restartNumberingAfterBreak="0">
    <w:nsid w:val="3C636DB0"/>
    <w:multiLevelType w:val="hybridMultilevel"/>
    <w:tmpl w:val="20D85E18"/>
    <w:lvl w:ilvl="0" w:tplc="A6189B1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4" w15:restartNumberingAfterBreak="0">
    <w:nsid w:val="41911354"/>
    <w:multiLevelType w:val="hybridMultilevel"/>
    <w:tmpl w:val="3E107B4A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5" w15:restartNumberingAfterBreak="0">
    <w:nsid w:val="428A72E7"/>
    <w:multiLevelType w:val="hybridMultilevel"/>
    <w:tmpl w:val="15DCE44C"/>
    <w:lvl w:ilvl="0" w:tplc="AC6ACACC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BC31CD"/>
    <w:multiLevelType w:val="hybridMultilevel"/>
    <w:tmpl w:val="60B69AC8"/>
    <w:lvl w:ilvl="0" w:tplc="2ABA997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7" w15:restartNumberingAfterBreak="0">
    <w:nsid w:val="4F6F0879"/>
    <w:multiLevelType w:val="hybridMultilevel"/>
    <w:tmpl w:val="72CA3B40"/>
    <w:lvl w:ilvl="0" w:tplc="BFBE90E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8" w15:restartNumberingAfterBreak="0">
    <w:nsid w:val="51D35DCA"/>
    <w:multiLevelType w:val="hybridMultilevel"/>
    <w:tmpl w:val="D1AEA2E2"/>
    <w:lvl w:ilvl="0" w:tplc="C11E3BF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9" w15:restartNumberingAfterBreak="0">
    <w:nsid w:val="521B0F98"/>
    <w:multiLevelType w:val="hybridMultilevel"/>
    <w:tmpl w:val="CBAE8E84"/>
    <w:lvl w:ilvl="0" w:tplc="07DE1F0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0" w15:restartNumberingAfterBreak="0">
    <w:nsid w:val="574BA535"/>
    <w:multiLevelType w:val="multilevel"/>
    <w:tmpl w:val="31C6ED2E"/>
    <w:lvl w:ilvl="0">
      <w:start w:val="1"/>
      <w:numFmt w:val="decimal"/>
      <w:lvlText w:val="%1"/>
      <w:lvlJc w:val="left"/>
      <w:pPr>
        <w:ind w:left="425" w:hanging="425"/>
      </w:pPr>
      <w:rPr>
        <w:rFonts w:cs="Times New Roman" w:hint="eastAsia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cs="Times New Roman" w:hint="eastAsia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5D722A4B"/>
    <w:multiLevelType w:val="hybridMultilevel"/>
    <w:tmpl w:val="7A4876FA"/>
    <w:lvl w:ilvl="0" w:tplc="07DE1F0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2" w15:restartNumberingAfterBreak="0">
    <w:nsid w:val="637014C0"/>
    <w:multiLevelType w:val="hybridMultilevel"/>
    <w:tmpl w:val="7AF2211E"/>
    <w:lvl w:ilvl="0" w:tplc="0409000F">
      <w:start w:val="1"/>
      <w:numFmt w:val="decimal"/>
      <w:lvlText w:val="%1."/>
      <w:lvlJc w:val="left"/>
      <w:pPr>
        <w:ind w:left="619" w:hanging="420"/>
      </w:pPr>
    </w:lvl>
    <w:lvl w:ilvl="1" w:tplc="04090019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3" w15:restartNumberingAfterBreak="0">
    <w:nsid w:val="63881F04"/>
    <w:multiLevelType w:val="hybridMultilevel"/>
    <w:tmpl w:val="36FCE8A0"/>
    <w:lvl w:ilvl="0" w:tplc="0254C89A">
      <w:start w:val="1"/>
      <w:numFmt w:val="decimal"/>
      <w:lvlText w:val="%1）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4" w15:restartNumberingAfterBreak="0">
    <w:nsid w:val="66517DE6"/>
    <w:multiLevelType w:val="hybridMultilevel"/>
    <w:tmpl w:val="36FCE8A0"/>
    <w:lvl w:ilvl="0" w:tplc="0254C89A">
      <w:start w:val="1"/>
      <w:numFmt w:val="decimal"/>
      <w:lvlText w:val="%1）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5" w15:restartNumberingAfterBreak="0">
    <w:nsid w:val="6AB72F66"/>
    <w:multiLevelType w:val="hybridMultilevel"/>
    <w:tmpl w:val="10FCCFF6"/>
    <w:lvl w:ilvl="0" w:tplc="0409000F">
      <w:start w:val="1"/>
      <w:numFmt w:val="decimal"/>
      <w:lvlText w:val="%1."/>
      <w:lvlJc w:val="left"/>
      <w:pPr>
        <w:ind w:left="1180" w:hanging="420"/>
      </w:pPr>
    </w:lvl>
    <w:lvl w:ilvl="1" w:tplc="04090019">
      <w:start w:val="1"/>
      <w:numFmt w:val="lowerLetter"/>
      <w:lvlText w:val="%2)"/>
      <w:lvlJc w:val="left"/>
      <w:pPr>
        <w:ind w:left="1600" w:hanging="420"/>
      </w:pPr>
    </w:lvl>
    <w:lvl w:ilvl="2" w:tplc="0409001B" w:tentative="1">
      <w:start w:val="1"/>
      <w:numFmt w:val="lowerRoman"/>
      <w:lvlText w:val="%3."/>
      <w:lvlJc w:val="right"/>
      <w:pPr>
        <w:ind w:left="2020" w:hanging="420"/>
      </w:pPr>
    </w:lvl>
    <w:lvl w:ilvl="3" w:tplc="0409000F" w:tentative="1">
      <w:start w:val="1"/>
      <w:numFmt w:val="decimal"/>
      <w:lvlText w:val="%4."/>
      <w:lvlJc w:val="left"/>
      <w:pPr>
        <w:ind w:left="2440" w:hanging="420"/>
      </w:pPr>
    </w:lvl>
    <w:lvl w:ilvl="4" w:tplc="04090019" w:tentative="1">
      <w:start w:val="1"/>
      <w:numFmt w:val="lowerLetter"/>
      <w:lvlText w:val="%5)"/>
      <w:lvlJc w:val="left"/>
      <w:pPr>
        <w:ind w:left="2860" w:hanging="420"/>
      </w:pPr>
    </w:lvl>
    <w:lvl w:ilvl="5" w:tplc="0409001B" w:tentative="1">
      <w:start w:val="1"/>
      <w:numFmt w:val="lowerRoman"/>
      <w:lvlText w:val="%6."/>
      <w:lvlJc w:val="right"/>
      <w:pPr>
        <w:ind w:left="3280" w:hanging="420"/>
      </w:pPr>
    </w:lvl>
    <w:lvl w:ilvl="6" w:tplc="0409000F" w:tentative="1">
      <w:start w:val="1"/>
      <w:numFmt w:val="decimal"/>
      <w:lvlText w:val="%7."/>
      <w:lvlJc w:val="left"/>
      <w:pPr>
        <w:ind w:left="3700" w:hanging="420"/>
      </w:pPr>
    </w:lvl>
    <w:lvl w:ilvl="7" w:tplc="04090019" w:tentative="1">
      <w:start w:val="1"/>
      <w:numFmt w:val="lowerLetter"/>
      <w:lvlText w:val="%8)"/>
      <w:lvlJc w:val="left"/>
      <w:pPr>
        <w:ind w:left="4120" w:hanging="420"/>
      </w:pPr>
    </w:lvl>
    <w:lvl w:ilvl="8" w:tplc="0409001B" w:tentative="1">
      <w:start w:val="1"/>
      <w:numFmt w:val="lowerRoman"/>
      <w:lvlText w:val="%9."/>
      <w:lvlJc w:val="right"/>
      <w:pPr>
        <w:ind w:left="4540" w:hanging="420"/>
      </w:pPr>
    </w:lvl>
  </w:abstractNum>
  <w:abstractNum w:abstractNumId="26" w15:restartNumberingAfterBreak="0">
    <w:nsid w:val="7242299D"/>
    <w:multiLevelType w:val="hybridMultilevel"/>
    <w:tmpl w:val="547EC610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7" w15:restartNumberingAfterBreak="0">
    <w:nsid w:val="7C3D7CE5"/>
    <w:multiLevelType w:val="hybridMultilevel"/>
    <w:tmpl w:val="10FCCF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DF02BE9"/>
    <w:multiLevelType w:val="hybridMultilevel"/>
    <w:tmpl w:val="9B5C9112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0"/>
  </w:num>
  <w:num w:numId="3">
    <w:abstractNumId w:val="6"/>
  </w:num>
  <w:num w:numId="4">
    <w:abstractNumId w:val="24"/>
  </w:num>
  <w:num w:numId="5">
    <w:abstractNumId w:val="23"/>
  </w:num>
  <w:num w:numId="6">
    <w:abstractNumId w:val="7"/>
  </w:num>
  <w:num w:numId="7">
    <w:abstractNumId w:val="2"/>
  </w:num>
  <w:num w:numId="8">
    <w:abstractNumId w:val="12"/>
  </w:num>
  <w:num w:numId="9">
    <w:abstractNumId w:val="28"/>
  </w:num>
  <w:num w:numId="10">
    <w:abstractNumId w:val="8"/>
  </w:num>
  <w:num w:numId="11">
    <w:abstractNumId w:val="14"/>
  </w:num>
  <w:num w:numId="12">
    <w:abstractNumId w:val="22"/>
  </w:num>
  <w:num w:numId="13">
    <w:abstractNumId w:val="27"/>
  </w:num>
  <w:num w:numId="14">
    <w:abstractNumId w:val="13"/>
  </w:num>
  <w:num w:numId="15">
    <w:abstractNumId w:val="4"/>
  </w:num>
  <w:num w:numId="16">
    <w:abstractNumId w:val="25"/>
  </w:num>
  <w:num w:numId="17">
    <w:abstractNumId w:val="18"/>
  </w:num>
  <w:num w:numId="18">
    <w:abstractNumId w:val="16"/>
  </w:num>
  <w:num w:numId="19">
    <w:abstractNumId w:val="15"/>
  </w:num>
  <w:num w:numId="20">
    <w:abstractNumId w:val="3"/>
  </w:num>
  <w:num w:numId="21">
    <w:abstractNumId w:val="9"/>
  </w:num>
  <w:num w:numId="22">
    <w:abstractNumId w:val="17"/>
  </w:num>
  <w:num w:numId="23">
    <w:abstractNumId w:val="26"/>
  </w:num>
  <w:num w:numId="24">
    <w:abstractNumId w:val="11"/>
  </w:num>
  <w:num w:numId="25">
    <w:abstractNumId w:val="19"/>
  </w:num>
  <w:num w:numId="26">
    <w:abstractNumId w:val="21"/>
  </w:num>
  <w:num w:numId="27">
    <w:abstractNumId w:val="5"/>
  </w:num>
  <w:num w:numId="28">
    <w:abstractNumId w:val="10"/>
  </w:num>
  <w:num w:numId="29">
    <w:abstractNumId w:val="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965"/>
  <w:doNotHyphenateCaps/>
  <w:drawingGridHorizontalSpacing w:val="100"/>
  <w:drawingGridVerticalSpacing w:val="271"/>
  <w:displayHorizontalDrawingGridEvery w:val="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5654"/>
    <w:rsid w:val="00000935"/>
    <w:rsid w:val="00001B0D"/>
    <w:rsid w:val="00001C44"/>
    <w:rsid w:val="000026AE"/>
    <w:rsid w:val="00003273"/>
    <w:rsid w:val="000034AF"/>
    <w:rsid w:val="0000487E"/>
    <w:rsid w:val="00004FBB"/>
    <w:rsid w:val="00005654"/>
    <w:rsid w:val="00006093"/>
    <w:rsid w:val="000117CF"/>
    <w:rsid w:val="0001207F"/>
    <w:rsid w:val="00012BBE"/>
    <w:rsid w:val="0001698D"/>
    <w:rsid w:val="00021435"/>
    <w:rsid w:val="00021B0D"/>
    <w:rsid w:val="00021DF5"/>
    <w:rsid w:val="00023240"/>
    <w:rsid w:val="00024239"/>
    <w:rsid w:val="0002498B"/>
    <w:rsid w:val="000251C9"/>
    <w:rsid w:val="0002526F"/>
    <w:rsid w:val="00025501"/>
    <w:rsid w:val="000274FE"/>
    <w:rsid w:val="00027B10"/>
    <w:rsid w:val="00031834"/>
    <w:rsid w:val="0003330B"/>
    <w:rsid w:val="00034120"/>
    <w:rsid w:val="0003426D"/>
    <w:rsid w:val="00034F23"/>
    <w:rsid w:val="000402C1"/>
    <w:rsid w:val="000446CD"/>
    <w:rsid w:val="000468DD"/>
    <w:rsid w:val="00047115"/>
    <w:rsid w:val="000472EB"/>
    <w:rsid w:val="000479C8"/>
    <w:rsid w:val="00047C34"/>
    <w:rsid w:val="0005253C"/>
    <w:rsid w:val="000531AB"/>
    <w:rsid w:val="0005375C"/>
    <w:rsid w:val="00053800"/>
    <w:rsid w:val="00053AAE"/>
    <w:rsid w:val="0006091F"/>
    <w:rsid w:val="00060E34"/>
    <w:rsid w:val="0006459F"/>
    <w:rsid w:val="00065440"/>
    <w:rsid w:val="00065847"/>
    <w:rsid w:val="000660DF"/>
    <w:rsid w:val="0006687D"/>
    <w:rsid w:val="000675F0"/>
    <w:rsid w:val="00070A38"/>
    <w:rsid w:val="0007192F"/>
    <w:rsid w:val="00072136"/>
    <w:rsid w:val="00074423"/>
    <w:rsid w:val="000744CC"/>
    <w:rsid w:val="00081061"/>
    <w:rsid w:val="00082245"/>
    <w:rsid w:val="0008268E"/>
    <w:rsid w:val="000831D9"/>
    <w:rsid w:val="00084A9A"/>
    <w:rsid w:val="00085753"/>
    <w:rsid w:val="00091CD9"/>
    <w:rsid w:val="00093758"/>
    <w:rsid w:val="00094654"/>
    <w:rsid w:val="00094A75"/>
    <w:rsid w:val="00095192"/>
    <w:rsid w:val="000962B2"/>
    <w:rsid w:val="000A1313"/>
    <w:rsid w:val="000A1FE2"/>
    <w:rsid w:val="000A2418"/>
    <w:rsid w:val="000A2643"/>
    <w:rsid w:val="000A2B5E"/>
    <w:rsid w:val="000A3C6C"/>
    <w:rsid w:val="000A3CF3"/>
    <w:rsid w:val="000A403B"/>
    <w:rsid w:val="000A4EED"/>
    <w:rsid w:val="000A52DB"/>
    <w:rsid w:val="000A5653"/>
    <w:rsid w:val="000A6D21"/>
    <w:rsid w:val="000B18A2"/>
    <w:rsid w:val="000B20C0"/>
    <w:rsid w:val="000B263D"/>
    <w:rsid w:val="000B4611"/>
    <w:rsid w:val="000B4E31"/>
    <w:rsid w:val="000B5F39"/>
    <w:rsid w:val="000B76C3"/>
    <w:rsid w:val="000B7BD9"/>
    <w:rsid w:val="000C1F9B"/>
    <w:rsid w:val="000C3B60"/>
    <w:rsid w:val="000C47A7"/>
    <w:rsid w:val="000C4ECD"/>
    <w:rsid w:val="000C5590"/>
    <w:rsid w:val="000C57C9"/>
    <w:rsid w:val="000C6127"/>
    <w:rsid w:val="000C6E32"/>
    <w:rsid w:val="000C71B3"/>
    <w:rsid w:val="000D112E"/>
    <w:rsid w:val="000D1203"/>
    <w:rsid w:val="000D3019"/>
    <w:rsid w:val="000D3B9E"/>
    <w:rsid w:val="000D3C57"/>
    <w:rsid w:val="000D423C"/>
    <w:rsid w:val="000D56C9"/>
    <w:rsid w:val="000D6E15"/>
    <w:rsid w:val="000D7AC8"/>
    <w:rsid w:val="000E0D98"/>
    <w:rsid w:val="000E1CD4"/>
    <w:rsid w:val="000E1EA2"/>
    <w:rsid w:val="000E1F5D"/>
    <w:rsid w:val="000E2B59"/>
    <w:rsid w:val="000E3215"/>
    <w:rsid w:val="000E4939"/>
    <w:rsid w:val="000E4A67"/>
    <w:rsid w:val="000E4D5D"/>
    <w:rsid w:val="000E6DE8"/>
    <w:rsid w:val="000E7408"/>
    <w:rsid w:val="000F021E"/>
    <w:rsid w:val="000F15F1"/>
    <w:rsid w:val="000F2171"/>
    <w:rsid w:val="000F2762"/>
    <w:rsid w:val="000F325D"/>
    <w:rsid w:val="000F35E5"/>
    <w:rsid w:val="000F43DB"/>
    <w:rsid w:val="000F601D"/>
    <w:rsid w:val="000F66C7"/>
    <w:rsid w:val="00100067"/>
    <w:rsid w:val="00100256"/>
    <w:rsid w:val="001022AB"/>
    <w:rsid w:val="00102FED"/>
    <w:rsid w:val="001044E2"/>
    <w:rsid w:val="00104852"/>
    <w:rsid w:val="001056FC"/>
    <w:rsid w:val="00105B42"/>
    <w:rsid w:val="00106E49"/>
    <w:rsid w:val="00107135"/>
    <w:rsid w:val="0010755E"/>
    <w:rsid w:val="00107670"/>
    <w:rsid w:val="0011051E"/>
    <w:rsid w:val="00110745"/>
    <w:rsid w:val="0011199B"/>
    <w:rsid w:val="00111CFE"/>
    <w:rsid w:val="00111E0B"/>
    <w:rsid w:val="00114618"/>
    <w:rsid w:val="0011662E"/>
    <w:rsid w:val="00116A05"/>
    <w:rsid w:val="001203A9"/>
    <w:rsid w:val="00122029"/>
    <w:rsid w:val="00122A7C"/>
    <w:rsid w:val="00122B04"/>
    <w:rsid w:val="00124155"/>
    <w:rsid w:val="00124D9A"/>
    <w:rsid w:val="001274F1"/>
    <w:rsid w:val="00127EB1"/>
    <w:rsid w:val="0013120B"/>
    <w:rsid w:val="0013385A"/>
    <w:rsid w:val="001341BC"/>
    <w:rsid w:val="00134B0E"/>
    <w:rsid w:val="00135814"/>
    <w:rsid w:val="001373B9"/>
    <w:rsid w:val="00140956"/>
    <w:rsid w:val="00140CE5"/>
    <w:rsid w:val="0014189F"/>
    <w:rsid w:val="00141C63"/>
    <w:rsid w:val="00141E24"/>
    <w:rsid w:val="001439AE"/>
    <w:rsid w:val="00144C7E"/>
    <w:rsid w:val="00145244"/>
    <w:rsid w:val="00146203"/>
    <w:rsid w:val="00150F4A"/>
    <w:rsid w:val="001536DD"/>
    <w:rsid w:val="00154845"/>
    <w:rsid w:val="001548ED"/>
    <w:rsid w:val="00155E48"/>
    <w:rsid w:val="001579BD"/>
    <w:rsid w:val="00160679"/>
    <w:rsid w:val="00160C5E"/>
    <w:rsid w:val="00161700"/>
    <w:rsid w:val="00161EE1"/>
    <w:rsid w:val="00162EE3"/>
    <w:rsid w:val="00163E66"/>
    <w:rsid w:val="001677C8"/>
    <w:rsid w:val="00167AD5"/>
    <w:rsid w:val="00170B0D"/>
    <w:rsid w:val="001713C3"/>
    <w:rsid w:val="00173AD5"/>
    <w:rsid w:val="00173C7B"/>
    <w:rsid w:val="0017606B"/>
    <w:rsid w:val="001767D0"/>
    <w:rsid w:val="00177CCD"/>
    <w:rsid w:val="0018016D"/>
    <w:rsid w:val="0018165B"/>
    <w:rsid w:val="001832A5"/>
    <w:rsid w:val="00183B85"/>
    <w:rsid w:val="00184EE8"/>
    <w:rsid w:val="00185E77"/>
    <w:rsid w:val="00186EDB"/>
    <w:rsid w:val="00190985"/>
    <w:rsid w:val="00191FB8"/>
    <w:rsid w:val="001926B6"/>
    <w:rsid w:val="00193975"/>
    <w:rsid w:val="00193BEF"/>
    <w:rsid w:val="00196BB4"/>
    <w:rsid w:val="001973AA"/>
    <w:rsid w:val="00197585"/>
    <w:rsid w:val="00197770"/>
    <w:rsid w:val="001A01D6"/>
    <w:rsid w:val="001A1182"/>
    <w:rsid w:val="001A17E1"/>
    <w:rsid w:val="001A2D22"/>
    <w:rsid w:val="001A2D5A"/>
    <w:rsid w:val="001A43F7"/>
    <w:rsid w:val="001A4D46"/>
    <w:rsid w:val="001A5DC0"/>
    <w:rsid w:val="001A6BCE"/>
    <w:rsid w:val="001A7ACB"/>
    <w:rsid w:val="001B24E4"/>
    <w:rsid w:val="001B27AA"/>
    <w:rsid w:val="001B3D64"/>
    <w:rsid w:val="001B42EB"/>
    <w:rsid w:val="001B5781"/>
    <w:rsid w:val="001B5F09"/>
    <w:rsid w:val="001B6005"/>
    <w:rsid w:val="001B653C"/>
    <w:rsid w:val="001B68CD"/>
    <w:rsid w:val="001B76B2"/>
    <w:rsid w:val="001C0AF3"/>
    <w:rsid w:val="001C1A27"/>
    <w:rsid w:val="001C2CA1"/>
    <w:rsid w:val="001C33FA"/>
    <w:rsid w:val="001C3973"/>
    <w:rsid w:val="001C39A9"/>
    <w:rsid w:val="001C3AD0"/>
    <w:rsid w:val="001C3B0D"/>
    <w:rsid w:val="001C4603"/>
    <w:rsid w:val="001C536D"/>
    <w:rsid w:val="001C6390"/>
    <w:rsid w:val="001C673A"/>
    <w:rsid w:val="001D095C"/>
    <w:rsid w:val="001D147E"/>
    <w:rsid w:val="001D1508"/>
    <w:rsid w:val="001D2E36"/>
    <w:rsid w:val="001D2E6E"/>
    <w:rsid w:val="001D32D9"/>
    <w:rsid w:val="001D42BD"/>
    <w:rsid w:val="001D545A"/>
    <w:rsid w:val="001D5C0C"/>
    <w:rsid w:val="001D60E0"/>
    <w:rsid w:val="001D6131"/>
    <w:rsid w:val="001D6491"/>
    <w:rsid w:val="001E1A46"/>
    <w:rsid w:val="001E20CB"/>
    <w:rsid w:val="001E39D3"/>
    <w:rsid w:val="001E4A2B"/>
    <w:rsid w:val="001E6A65"/>
    <w:rsid w:val="001E7D49"/>
    <w:rsid w:val="001F1269"/>
    <w:rsid w:val="001F1A70"/>
    <w:rsid w:val="001F55DD"/>
    <w:rsid w:val="001F6AF5"/>
    <w:rsid w:val="001F6CD1"/>
    <w:rsid w:val="001F776F"/>
    <w:rsid w:val="002000CB"/>
    <w:rsid w:val="0020111A"/>
    <w:rsid w:val="00201B83"/>
    <w:rsid w:val="00201F1C"/>
    <w:rsid w:val="00203776"/>
    <w:rsid w:val="00204B7F"/>
    <w:rsid w:val="00204D05"/>
    <w:rsid w:val="00210ABA"/>
    <w:rsid w:val="00211158"/>
    <w:rsid w:val="00212D50"/>
    <w:rsid w:val="0021345D"/>
    <w:rsid w:val="00216B86"/>
    <w:rsid w:val="00217872"/>
    <w:rsid w:val="00217C1D"/>
    <w:rsid w:val="00217CAF"/>
    <w:rsid w:val="002204CE"/>
    <w:rsid w:val="00220E67"/>
    <w:rsid w:val="00221303"/>
    <w:rsid w:val="00221A67"/>
    <w:rsid w:val="00221F9F"/>
    <w:rsid w:val="002229CE"/>
    <w:rsid w:val="002241E5"/>
    <w:rsid w:val="002245B7"/>
    <w:rsid w:val="002259F7"/>
    <w:rsid w:val="00226D1D"/>
    <w:rsid w:val="00227392"/>
    <w:rsid w:val="00230380"/>
    <w:rsid w:val="00230F98"/>
    <w:rsid w:val="0023121D"/>
    <w:rsid w:val="00232412"/>
    <w:rsid w:val="0023318F"/>
    <w:rsid w:val="00235CAC"/>
    <w:rsid w:val="00236BC8"/>
    <w:rsid w:val="00240352"/>
    <w:rsid w:val="00242222"/>
    <w:rsid w:val="00242734"/>
    <w:rsid w:val="002429E6"/>
    <w:rsid w:val="00247278"/>
    <w:rsid w:val="00247CD4"/>
    <w:rsid w:val="00250724"/>
    <w:rsid w:val="0025074D"/>
    <w:rsid w:val="002508D4"/>
    <w:rsid w:val="00252177"/>
    <w:rsid w:val="00253728"/>
    <w:rsid w:val="00253B48"/>
    <w:rsid w:val="0025442A"/>
    <w:rsid w:val="00257172"/>
    <w:rsid w:val="0025740F"/>
    <w:rsid w:val="00257A92"/>
    <w:rsid w:val="00260304"/>
    <w:rsid w:val="002609E6"/>
    <w:rsid w:val="00260D56"/>
    <w:rsid w:val="002617F0"/>
    <w:rsid w:val="002623BA"/>
    <w:rsid w:val="00263537"/>
    <w:rsid w:val="0026456E"/>
    <w:rsid w:val="00264BC2"/>
    <w:rsid w:val="00264D84"/>
    <w:rsid w:val="00264DF0"/>
    <w:rsid w:val="00266F37"/>
    <w:rsid w:val="00267626"/>
    <w:rsid w:val="00267753"/>
    <w:rsid w:val="002677AE"/>
    <w:rsid w:val="00267896"/>
    <w:rsid w:val="00267C04"/>
    <w:rsid w:val="00270B0E"/>
    <w:rsid w:val="002730CB"/>
    <w:rsid w:val="0027382B"/>
    <w:rsid w:val="0027490C"/>
    <w:rsid w:val="00275F04"/>
    <w:rsid w:val="00282409"/>
    <w:rsid w:val="00285E11"/>
    <w:rsid w:val="00286857"/>
    <w:rsid w:val="0029035F"/>
    <w:rsid w:val="00291402"/>
    <w:rsid w:val="00291517"/>
    <w:rsid w:val="002923E8"/>
    <w:rsid w:val="0029354E"/>
    <w:rsid w:val="00295430"/>
    <w:rsid w:val="00295923"/>
    <w:rsid w:val="00296276"/>
    <w:rsid w:val="0029742F"/>
    <w:rsid w:val="00297664"/>
    <w:rsid w:val="002A1AAF"/>
    <w:rsid w:val="002A37B6"/>
    <w:rsid w:val="002A4AF8"/>
    <w:rsid w:val="002A59C2"/>
    <w:rsid w:val="002A61AA"/>
    <w:rsid w:val="002A68F3"/>
    <w:rsid w:val="002A7D17"/>
    <w:rsid w:val="002B001E"/>
    <w:rsid w:val="002B2B47"/>
    <w:rsid w:val="002B4055"/>
    <w:rsid w:val="002B69F3"/>
    <w:rsid w:val="002B6D4A"/>
    <w:rsid w:val="002B72AA"/>
    <w:rsid w:val="002C0907"/>
    <w:rsid w:val="002C12E1"/>
    <w:rsid w:val="002C1807"/>
    <w:rsid w:val="002C2006"/>
    <w:rsid w:val="002C3A0D"/>
    <w:rsid w:val="002C3A93"/>
    <w:rsid w:val="002C3AF1"/>
    <w:rsid w:val="002C3CFC"/>
    <w:rsid w:val="002C7855"/>
    <w:rsid w:val="002D0C9D"/>
    <w:rsid w:val="002D0ECB"/>
    <w:rsid w:val="002D205B"/>
    <w:rsid w:val="002D2CBC"/>
    <w:rsid w:val="002D3822"/>
    <w:rsid w:val="002D4A7F"/>
    <w:rsid w:val="002E32C2"/>
    <w:rsid w:val="002E35A3"/>
    <w:rsid w:val="002E3B6E"/>
    <w:rsid w:val="002E49D9"/>
    <w:rsid w:val="002E6309"/>
    <w:rsid w:val="002F09E5"/>
    <w:rsid w:val="002F103A"/>
    <w:rsid w:val="002F2D32"/>
    <w:rsid w:val="002F378D"/>
    <w:rsid w:val="002F57DF"/>
    <w:rsid w:val="002F71BE"/>
    <w:rsid w:val="00300135"/>
    <w:rsid w:val="0030015A"/>
    <w:rsid w:val="003002F8"/>
    <w:rsid w:val="003004C3"/>
    <w:rsid w:val="00301CB7"/>
    <w:rsid w:val="003037C8"/>
    <w:rsid w:val="0030436F"/>
    <w:rsid w:val="00304DF9"/>
    <w:rsid w:val="00304F62"/>
    <w:rsid w:val="00305671"/>
    <w:rsid w:val="00305D4E"/>
    <w:rsid w:val="003060CA"/>
    <w:rsid w:val="00306C63"/>
    <w:rsid w:val="00306D5F"/>
    <w:rsid w:val="00306E2F"/>
    <w:rsid w:val="00307150"/>
    <w:rsid w:val="00310E1F"/>
    <w:rsid w:val="00310F60"/>
    <w:rsid w:val="0031220B"/>
    <w:rsid w:val="00312438"/>
    <w:rsid w:val="00312905"/>
    <w:rsid w:val="00312E03"/>
    <w:rsid w:val="00312F93"/>
    <w:rsid w:val="00313828"/>
    <w:rsid w:val="00313A68"/>
    <w:rsid w:val="003147FE"/>
    <w:rsid w:val="00314E0E"/>
    <w:rsid w:val="00315402"/>
    <w:rsid w:val="00315507"/>
    <w:rsid w:val="00317890"/>
    <w:rsid w:val="003208B3"/>
    <w:rsid w:val="00322DD1"/>
    <w:rsid w:val="00323701"/>
    <w:rsid w:val="00324219"/>
    <w:rsid w:val="0032741A"/>
    <w:rsid w:val="00330505"/>
    <w:rsid w:val="00333536"/>
    <w:rsid w:val="00334E1E"/>
    <w:rsid w:val="003354EB"/>
    <w:rsid w:val="00335AA6"/>
    <w:rsid w:val="003370E0"/>
    <w:rsid w:val="00337CCA"/>
    <w:rsid w:val="00341569"/>
    <w:rsid w:val="00341C9D"/>
    <w:rsid w:val="00342C8C"/>
    <w:rsid w:val="00345EC3"/>
    <w:rsid w:val="00346159"/>
    <w:rsid w:val="00346AF0"/>
    <w:rsid w:val="00346FC7"/>
    <w:rsid w:val="003510E9"/>
    <w:rsid w:val="003512C2"/>
    <w:rsid w:val="00351944"/>
    <w:rsid w:val="00353F0B"/>
    <w:rsid w:val="00354E0A"/>
    <w:rsid w:val="003557D7"/>
    <w:rsid w:val="003563E0"/>
    <w:rsid w:val="00357142"/>
    <w:rsid w:val="003666AE"/>
    <w:rsid w:val="00370F00"/>
    <w:rsid w:val="00371061"/>
    <w:rsid w:val="003721A7"/>
    <w:rsid w:val="0037414D"/>
    <w:rsid w:val="00375748"/>
    <w:rsid w:val="00380A4D"/>
    <w:rsid w:val="00382748"/>
    <w:rsid w:val="003835CB"/>
    <w:rsid w:val="00385CF5"/>
    <w:rsid w:val="00385E48"/>
    <w:rsid w:val="003911FE"/>
    <w:rsid w:val="003913D3"/>
    <w:rsid w:val="0039163E"/>
    <w:rsid w:val="00392241"/>
    <w:rsid w:val="00394821"/>
    <w:rsid w:val="003949D7"/>
    <w:rsid w:val="0039768A"/>
    <w:rsid w:val="003A08C2"/>
    <w:rsid w:val="003A10F9"/>
    <w:rsid w:val="003A117B"/>
    <w:rsid w:val="003A20F2"/>
    <w:rsid w:val="003A33DD"/>
    <w:rsid w:val="003A4295"/>
    <w:rsid w:val="003A522B"/>
    <w:rsid w:val="003A65B7"/>
    <w:rsid w:val="003B0C22"/>
    <w:rsid w:val="003B2295"/>
    <w:rsid w:val="003B3618"/>
    <w:rsid w:val="003B502E"/>
    <w:rsid w:val="003B64FE"/>
    <w:rsid w:val="003B71EF"/>
    <w:rsid w:val="003B7501"/>
    <w:rsid w:val="003C2574"/>
    <w:rsid w:val="003C4DD7"/>
    <w:rsid w:val="003C608A"/>
    <w:rsid w:val="003C75BC"/>
    <w:rsid w:val="003C75FD"/>
    <w:rsid w:val="003C7677"/>
    <w:rsid w:val="003C7FB5"/>
    <w:rsid w:val="003D1785"/>
    <w:rsid w:val="003D1A56"/>
    <w:rsid w:val="003D1D40"/>
    <w:rsid w:val="003D25A9"/>
    <w:rsid w:val="003D46CA"/>
    <w:rsid w:val="003D56D3"/>
    <w:rsid w:val="003D5917"/>
    <w:rsid w:val="003D753B"/>
    <w:rsid w:val="003D7F9E"/>
    <w:rsid w:val="003E0A69"/>
    <w:rsid w:val="003E24DE"/>
    <w:rsid w:val="003E4575"/>
    <w:rsid w:val="003E4FE7"/>
    <w:rsid w:val="003E6ADF"/>
    <w:rsid w:val="003E71F6"/>
    <w:rsid w:val="003E7A7E"/>
    <w:rsid w:val="003E7FDA"/>
    <w:rsid w:val="003F181B"/>
    <w:rsid w:val="003F192A"/>
    <w:rsid w:val="003F1A01"/>
    <w:rsid w:val="003F1B89"/>
    <w:rsid w:val="003F48D5"/>
    <w:rsid w:val="003F499E"/>
    <w:rsid w:val="003F77CC"/>
    <w:rsid w:val="00402768"/>
    <w:rsid w:val="00405232"/>
    <w:rsid w:val="00405C5B"/>
    <w:rsid w:val="0040677A"/>
    <w:rsid w:val="0040686C"/>
    <w:rsid w:val="00406B66"/>
    <w:rsid w:val="00406C8D"/>
    <w:rsid w:val="00406D21"/>
    <w:rsid w:val="004072EA"/>
    <w:rsid w:val="004102F1"/>
    <w:rsid w:val="004133C7"/>
    <w:rsid w:val="0041517E"/>
    <w:rsid w:val="00420240"/>
    <w:rsid w:val="004202E2"/>
    <w:rsid w:val="00420933"/>
    <w:rsid w:val="0042121C"/>
    <w:rsid w:val="00423682"/>
    <w:rsid w:val="00425003"/>
    <w:rsid w:val="00426586"/>
    <w:rsid w:val="0042749B"/>
    <w:rsid w:val="0042772C"/>
    <w:rsid w:val="00432D39"/>
    <w:rsid w:val="0043347C"/>
    <w:rsid w:val="0043381B"/>
    <w:rsid w:val="004359FD"/>
    <w:rsid w:val="00436901"/>
    <w:rsid w:val="00437923"/>
    <w:rsid w:val="0043796A"/>
    <w:rsid w:val="004401B8"/>
    <w:rsid w:val="00440325"/>
    <w:rsid w:val="00440544"/>
    <w:rsid w:val="00441DA9"/>
    <w:rsid w:val="00442BD4"/>
    <w:rsid w:val="00443411"/>
    <w:rsid w:val="00446D8B"/>
    <w:rsid w:val="004471F6"/>
    <w:rsid w:val="0044797A"/>
    <w:rsid w:val="0045063E"/>
    <w:rsid w:val="00450910"/>
    <w:rsid w:val="00450F44"/>
    <w:rsid w:val="00451789"/>
    <w:rsid w:val="00451C1A"/>
    <w:rsid w:val="00451CED"/>
    <w:rsid w:val="004521D8"/>
    <w:rsid w:val="00453BB6"/>
    <w:rsid w:val="00453CC7"/>
    <w:rsid w:val="0045468C"/>
    <w:rsid w:val="004555D7"/>
    <w:rsid w:val="004577E6"/>
    <w:rsid w:val="00460C49"/>
    <w:rsid w:val="00460EDA"/>
    <w:rsid w:val="00460F0A"/>
    <w:rsid w:val="00460F83"/>
    <w:rsid w:val="00461C57"/>
    <w:rsid w:val="00462969"/>
    <w:rsid w:val="00462A9A"/>
    <w:rsid w:val="00462BA8"/>
    <w:rsid w:val="00462D36"/>
    <w:rsid w:val="0046328E"/>
    <w:rsid w:val="004639B0"/>
    <w:rsid w:val="004642FC"/>
    <w:rsid w:val="00464F5B"/>
    <w:rsid w:val="00466BAC"/>
    <w:rsid w:val="004679F7"/>
    <w:rsid w:val="00470D2D"/>
    <w:rsid w:val="004711AD"/>
    <w:rsid w:val="00471EA2"/>
    <w:rsid w:val="00472FF8"/>
    <w:rsid w:val="0047355D"/>
    <w:rsid w:val="004736AA"/>
    <w:rsid w:val="00473806"/>
    <w:rsid w:val="00474CE0"/>
    <w:rsid w:val="00475100"/>
    <w:rsid w:val="00475521"/>
    <w:rsid w:val="004758E7"/>
    <w:rsid w:val="00476EA4"/>
    <w:rsid w:val="00480BE0"/>
    <w:rsid w:val="00481713"/>
    <w:rsid w:val="004819C7"/>
    <w:rsid w:val="004832A0"/>
    <w:rsid w:val="004869F2"/>
    <w:rsid w:val="0048734A"/>
    <w:rsid w:val="00487E01"/>
    <w:rsid w:val="00491A3D"/>
    <w:rsid w:val="00492E74"/>
    <w:rsid w:val="00494824"/>
    <w:rsid w:val="00495D2F"/>
    <w:rsid w:val="004966A3"/>
    <w:rsid w:val="00496C21"/>
    <w:rsid w:val="00497ECD"/>
    <w:rsid w:val="004A0AE7"/>
    <w:rsid w:val="004A110C"/>
    <w:rsid w:val="004A1E63"/>
    <w:rsid w:val="004A3251"/>
    <w:rsid w:val="004A376A"/>
    <w:rsid w:val="004A3DFE"/>
    <w:rsid w:val="004A48EE"/>
    <w:rsid w:val="004A583C"/>
    <w:rsid w:val="004A6BE1"/>
    <w:rsid w:val="004A6C03"/>
    <w:rsid w:val="004B0E01"/>
    <w:rsid w:val="004B23B7"/>
    <w:rsid w:val="004B523F"/>
    <w:rsid w:val="004B6511"/>
    <w:rsid w:val="004B66A9"/>
    <w:rsid w:val="004C01D2"/>
    <w:rsid w:val="004C197F"/>
    <w:rsid w:val="004C2043"/>
    <w:rsid w:val="004D19CC"/>
    <w:rsid w:val="004D265A"/>
    <w:rsid w:val="004D2748"/>
    <w:rsid w:val="004D2815"/>
    <w:rsid w:val="004D3BF6"/>
    <w:rsid w:val="004D4978"/>
    <w:rsid w:val="004D527A"/>
    <w:rsid w:val="004D5D8D"/>
    <w:rsid w:val="004D61FA"/>
    <w:rsid w:val="004E21AC"/>
    <w:rsid w:val="004E299B"/>
    <w:rsid w:val="004E3E30"/>
    <w:rsid w:val="004E7D5F"/>
    <w:rsid w:val="004F00F8"/>
    <w:rsid w:val="004F135B"/>
    <w:rsid w:val="004F1427"/>
    <w:rsid w:val="004F2481"/>
    <w:rsid w:val="004F4792"/>
    <w:rsid w:val="004F4B46"/>
    <w:rsid w:val="004F5201"/>
    <w:rsid w:val="004F5EEA"/>
    <w:rsid w:val="004F6092"/>
    <w:rsid w:val="004F6180"/>
    <w:rsid w:val="004F6604"/>
    <w:rsid w:val="004F6A9E"/>
    <w:rsid w:val="004F6B71"/>
    <w:rsid w:val="004F71A7"/>
    <w:rsid w:val="0050113B"/>
    <w:rsid w:val="005018D5"/>
    <w:rsid w:val="00501ACC"/>
    <w:rsid w:val="0050205F"/>
    <w:rsid w:val="0050290A"/>
    <w:rsid w:val="0050332A"/>
    <w:rsid w:val="0050332D"/>
    <w:rsid w:val="005040B7"/>
    <w:rsid w:val="00505FD5"/>
    <w:rsid w:val="00507018"/>
    <w:rsid w:val="005126FB"/>
    <w:rsid w:val="005128B6"/>
    <w:rsid w:val="00515A3C"/>
    <w:rsid w:val="00515EEA"/>
    <w:rsid w:val="005164E1"/>
    <w:rsid w:val="0051728F"/>
    <w:rsid w:val="0051785D"/>
    <w:rsid w:val="00520322"/>
    <w:rsid w:val="00520A7E"/>
    <w:rsid w:val="00522C77"/>
    <w:rsid w:val="00523D6A"/>
    <w:rsid w:val="0052414A"/>
    <w:rsid w:val="005258D7"/>
    <w:rsid w:val="00525C2B"/>
    <w:rsid w:val="00525D65"/>
    <w:rsid w:val="0052643E"/>
    <w:rsid w:val="00526812"/>
    <w:rsid w:val="00527C81"/>
    <w:rsid w:val="00532A84"/>
    <w:rsid w:val="00533E7D"/>
    <w:rsid w:val="00534A84"/>
    <w:rsid w:val="00534CC4"/>
    <w:rsid w:val="00534FAF"/>
    <w:rsid w:val="005354FB"/>
    <w:rsid w:val="00536499"/>
    <w:rsid w:val="00537481"/>
    <w:rsid w:val="00537E03"/>
    <w:rsid w:val="005403C5"/>
    <w:rsid w:val="00540614"/>
    <w:rsid w:val="0054170F"/>
    <w:rsid w:val="00541C70"/>
    <w:rsid w:val="00541DE8"/>
    <w:rsid w:val="005443B2"/>
    <w:rsid w:val="005455FE"/>
    <w:rsid w:val="0054688E"/>
    <w:rsid w:val="00546A52"/>
    <w:rsid w:val="0054769E"/>
    <w:rsid w:val="005502F2"/>
    <w:rsid w:val="00550728"/>
    <w:rsid w:val="00550AAF"/>
    <w:rsid w:val="00551F92"/>
    <w:rsid w:val="0055301E"/>
    <w:rsid w:val="005530B5"/>
    <w:rsid w:val="00555464"/>
    <w:rsid w:val="005566F5"/>
    <w:rsid w:val="005609F8"/>
    <w:rsid w:val="00560ECD"/>
    <w:rsid w:val="00561B50"/>
    <w:rsid w:val="00562848"/>
    <w:rsid w:val="00563A2A"/>
    <w:rsid w:val="00563EAE"/>
    <w:rsid w:val="00564030"/>
    <w:rsid w:val="00565EF2"/>
    <w:rsid w:val="005671C7"/>
    <w:rsid w:val="00567747"/>
    <w:rsid w:val="005702E8"/>
    <w:rsid w:val="005715B6"/>
    <w:rsid w:val="005743C2"/>
    <w:rsid w:val="00574502"/>
    <w:rsid w:val="00575ADA"/>
    <w:rsid w:val="00575DC8"/>
    <w:rsid w:val="00575E88"/>
    <w:rsid w:val="00576981"/>
    <w:rsid w:val="0057727B"/>
    <w:rsid w:val="005808D0"/>
    <w:rsid w:val="00581E2B"/>
    <w:rsid w:val="0058344E"/>
    <w:rsid w:val="0058383A"/>
    <w:rsid w:val="00585C52"/>
    <w:rsid w:val="00590BE9"/>
    <w:rsid w:val="0059195A"/>
    <w:rsid w:val="00593B71"/>
    <w:rsid w:val="00593C46"/>
    <w:rsid w:val="00593C6E"/>
    <w:rsid w:val="00596923"/>
    <w:rsid w:val="00596F80"/>
    <w:rsid w:val="005A0203"/>
    <w:rsid w:val="005A04E1"/>
    <w:rsid w:val="005A059E"/>
    <w:rsid w:val="005A0AB4"/>
    <w:rsid w:val="005A0D7B"/>
    <w:rsid w:val="005A19B2"/>
    <w:rsid w:val="005A2392"/>
    <w:rsid w:val="005A51FA"/>
    <w:rsid w:val="005A7404"/>
    <w:rsid w:val="005A7756"/>
    <w:rsid w:val="005B09C1"/>
    <w:rsid w:val="005B0DF5"/>
    <w:rsid w:val="005B0EE4"/>
    <w:rsid w:val="005B182B"/>
    <w:rsid w:val="005B1AF0"/>
    <w:rsid w:val="005B3453"/>
    <w:rsid w:val="005B3DD9"/>
    <w:rsid w:val="005B6533"/>
    <w:rsid w:val="005B662A"/>
    <w:rsid w:val="005B6B35"/>
    <w:rsid w:val="005B6D7A"/>
    <w:rsid w:val="005C0BDD"/>
    <w:rsid w:val="005C1441"/>
    <w:rsid w:val="005C433F"/>
    <w:rsid w:val="005C4408"/>
    <w:rsid w:val="005C46DB"/>
    <w:rsid w:val="005C46F8"/>
    <w:rsid w:val="005C5D0E"/>
    <w:rsid w:val="005C62CE"/>
    <w:rsid w:val="005C707E"/>
    <w:rsid w:val="005C75CA"/>
    <w:rsid w:val="005D0EEE"/>
    <w:rsid w:val="005D1786"/>
    <w:rsid w:val="005D192C"/>
    <w:rsid w:val="005D2D53"/>
    <w:rsid w:val="005D3C24"/>
    <w:rsid w:val="005D3EE2"/>
    <w:rsid w:val="005D6087"/>
    <w:rsid w:val="005D6FFB"/>
    <w:rsid w:val="005E1293"/>
    <w:rsid w:val="005E1BD4"/>
    <w:rsid w:val="005E2C9B"/>
    <w:rsid w:val="005E3D75"/>
    <w:rsid w:val="005E4A62"/>
    <w:rsid w:val="005E4C15"/>
    <w:rsid w:val="005E5B95"/>
    <w:rsid w:val="005E6485"/>
    <w:rsid w:val="005E67A6"/>
    <w:rsid w:val="005E6D04"/>
    <w:rsid w:val="005F0752"/>
    <w:rsid w:val="005F08B0"/>
    <w:rsid w:val="005F0AF0"/>
    <w:rsid w:val="005F63F8"/>
    <w:rsid w:val="005F6836"/>
    <w:rsid w:val="005F688F"/>
    <w:rsid w:val="005F7478"/>
    <w:rsid w:val="00600E86"/>
    <w:rsid w:val="00601D73"/>
    <w:rsid w:val="00604BF3"/>
    <w:rsid w:val="006055B5"/>
    <w:rsid w:val="00607A62"/>
    <w:rsid w:val="00612280"/>
    <w:rsid w:val="00612AD4"/>
    <w:rsid w:val="00612B60"/>
    <w:rsid w:val="006140A4"/>
    <w:rsid w:val="0061499A"/>
    <w:rsid w:val="00615C3B"/>
    <w:rsid w:val="00623292"/>
    <w:rsid w:val="00623452"/>
    <w:rsid w:val="006242B4"/>
    <w:rsid w:val="00624897"/>
    <w:rsid w:val="0062507B"/>
    <w:rsid w:val="0062519D"/>
    <w:rsid w:val="00625EE5"/>
    <w:rsid w:val="00626048"/>
    <w:rsid w:val="00627753"/>
    <w:rsid w:val="00630CF6"/>
    <w:rsid w:val="006321A8"/>
    <w:rsid w:val="00633205"/>
    <w:rsid w:val="00633965"/>
    <w:rsid w:val="006348DA"/>
    <w:rsid w:val="006362DB"/>
    <w:rsid w:val="0063686F"/>
    <w:rsid w:val="006404EF"/>
    <w:rsid w:val="006406A5"/>
    <w:rsid w:val="006419CF"/>
    <w:rsid w:val="006423F8"/>
    <w:rsid w:val="006429C2"/>
    <w:rsid w:val="00643535"/>
    <w:rsid w:val="00643B25"/>
    <w:rsid w:val="00647CD6"/>
    <w:rsid w:val="0065070F"/>
    <w:rsid w:val="00651115"/>
    <w:rsid w:val="006511B1"/>
    <w:rsid w:val="00651896"/>
    <w:rsid w:val="00651ECB"/>
    <w:rsid w:val="00652575"/>
    <w:rsid w:val="006533F6"/>
    <w:rsid w:val="00653E13"/>
    <w:rsid w:val="0065625D"/>
    <w:rsid w:val="0065680C"/>
    <w:rsid w:val="0065728A"/>
    <w:rsid w:val="00660E72"/>
    <w:rsid w:val="00663AB1"/>
    <w:rsid w:val="00664228"/>
    <w:rsid w:val="00664E66"/>
    <w:rsid w:val="0066539A"/>
    <w:rsid w:val="00666A62"/>
    <w:rsid w:val="00667371"/>
    <w:rsid w:val="00671328"/>
    <w:rsid w:val="00671615"/>
    <w:rsid w:val="0067360E"/>
    <w:rsid w:val="00674146"/>
    <w:rsid w:val="00674B70"/>
    <w:rsid w:val="0067617C"/>
    <w:rsid w:val="00676192"/>
    <w:rsid w:val="0068007A"/>
    <w:rsid w:val="0068162B"/>
    <w:rsid w:val="00681EAF"/>
    <w:rsid w:val="00682369"/>
    <w:rsid w:val="00683959"/>
    <w:rsid w:val="00690AD5"/>
    <w:rsid w:val="00690E9A"/>
    <w:rsid w:val="00690FBC"/>
    <w:rsid w:val="00693151"/>
    <w:rsid w:val="00693C25"/>
    <w:rsid w:val="006A052B"/>
    <w:rsid w:val="006A24F3"/>
    <w:rsid w:val="006A4B8F"/>
    <w:rsid w:val="006A5EC7"/>
    <w:rsid w:val="006B0AC2"/>
    <w:rsid w:val="006B20B8"/>
    <w:rsid w:val="006B2786"/>
    <w:rsid w:val="006B36C2"/>
    <w:rsid w:val="006B3DC9"/>
    <w:rsid w:val="006B409E"/>
    <w:rsid w:val="006B4D7C"/>
    <w:rsid w:val="006B4E4A"/>
    <w:rsid w:val="006B74F7"/>
    <w:rsid w:val="006B7A04"/>
    <w:rsid w:val="006B7D03"/>
    <w:rsid w:val="006B7DB8"/>
    <w:rsid w:val="006C0227"/>
    <w:rsid w:val="006C0FC7"/>
    <w:rsid w:val="006C12A8"/>
    <w:rsid w:val="006C3896"/>
    <w:rsid w:val="006C6A60"/>
    <w:rsid w:val="006C7506"/>
    <w:rsid w:val="006D1E02"/>
    <w:rsid w:val="006D2A5F"/>
    <w:rsid w:val="006D5240"/>
    <w:rsid w:val="006D573E"/>
    <w:rsid w:val="006D5D3C"/>
    <w:rsid w:val="006D765E"/>
    <w:rsid w:val="006D78C5"/>
    <w:rsid w:val="006E02B4"/>
    <w:rsid w:val="006E096C"/>
    <w:rsid w:val="006E0CE9"/>
    <w:rsid w:val="006E1F3F"/>
    <w:rsid w:val="006E41A4"/>
    <w:rsid w:val="006E43AB"/>
    <w:rsid w:val="006E455F"/>
    <w:rsid w:val="006E649B"/>
    <w:rsid w:val="006F0A76"/>
    <w:rsid w:val="006F0BE6"/>
    <w:rsid w:val="006F0D63"/>
    <w:rsid w:val="006F2362"/>
    <w:rsid w:val="006F281F"/>
    <w:rsid w:val="006F3F18"/>
    <w:rsid w:val="006F45C8"/>
    <w:rsid w:val="006F4D27"/>
    <w:rsid w:val="006F754B"/>
    <w:rsid w:val="0070001B"/>
    <w:rsid w:val="00700278"/>
    <w:rsid w:val="007023F5"/>
    <w:rsid w:val="00703930"/>
    <w:rsid w:val="007109B1"/>
    <w:rsid w:val="007135EC"/>
    <w:rsid w:val="00713F34"/>
    <w:rsid w:val="00714CFF"/>
    <w:rsid w:val="00714FF4"/>
    <w:rsid w:val="00721132"/>
    <w:rsid w:val="00721729"/>
    <w:rsid w:val="0072292D"/>
    <w:rsid w:val="00722B67"/>
    <w:rsid w:val="00723B16"/>
    <w:rsid w:val="007256DF"/>
    <w:rsid w:val="0072765B"/>
    <w:rsid w:val="007277D3"/>
    <w:rsid w:val="007305A1"/>
    <w:rsid w:val="00731B9D"/>
    <w:rsid w:val="00732CE4"/>
    <w:rsid w:val="00734533"/>
    <w:rsid w:val="00734E03"/>
    <w:rsid w:val="00735237"/>
    <w:rsid w:val="0073757D"/>
    <w:rsid w:val="00737D84"/>
    <w:rsid w:val="00740722"/>
    <w:rsid w:val="00742BBF"/>
    <w:rsid w:val="00742E16"/>
    <w:rsid w:val="007435BF"/>
    <w:rsid w:val="0074417D"/>
    <w:rsid w:val="007442CD"/>
    <w:rsid w:val="00746195"/>
    <w:rsid w:val="0075045C"/>
    <w:rsid w:val="007512D7"/>
    <w:rsid w:val="00751487"/>
    <w:rsid w:val="00751D98"/>
    <w:rsid w:val="007539F7"/>
    <w:rsid w:val="00755476"/>
    <w:rsid w:val="00762CF7"/>
    <w:rsid w:val="00764844"/>
    <w:rsid w:val="00765971"/>
    <w:rsid w:val="00765EAB"/>
    <w:rsid w:val="00766EE2"/>
    <w:rsid w:val="00767E44"/>
    <w:rsid w:val="007705C0"/>
    <w:rsid w:val="007707D8"/>
    <w:rsid w:val="00770C1D"/>
    <w:rsid w:val="00772C2A"/>
    <w:rsid w:val="00780514"/>
    <w:rsid w:val="007843C0"/>
    <w:rsid w:val="00784AD0"/>
    <w:rsid w:val="0078501E"/>
    <w:rsid w:val="0078522A"/>
    <w:rsid w:val="00786722"/>
    <w:rsid w:val="00786C9B"/>
    <w:rsid w:val="0078784F"/>
    <w:rsid w:val="00787A83"/>
    <w:rsid w:val="00787C7A"/>
    <w:rsid w:val="00787E0D"/>
    <w:rsid w:val="0079025D"/>
    <w:rsid w:val="007928A5"/>
    <w:rsid w:val="00792C4F"/>
    <w:rsid w:val="00793079"/>
    <w:rsid w:val="0079329A"/>
    <w:rsid w:val="007947CA"/>
    <w:rsid w:val="00794A04"/>
    <w:rsid w:val="00794EC0"/>
    <w:rsid w:val="00795DE1"/>
    <w:rsid w:val="00795F43"/>
    <w:rsid w:val="00796B9F"/>
    <w:rsid w:val="00797BFE"/>
    <w:rsid w:val="007A2281"/>
    <w:rsid w:val="007A4B84"/>
    <w:rsid w:val="007A4D82"/>
    <w:rsid w:val="007A5DE0"/>
    <w:rsid w:val="007B192A"/>
    <w:rsid w:val="007B27D6"/>
    <w:rsid w:val="007B2A0F"/>
    <w:rsid w:val="007B3901"/>
    <w:rsid w:val="007B4C24"/>
    <w:rsid w:val="007C1767"/>
    <w:rsid w:val="007C1B86"/>
    <w:rsid w:val="007C28F4"/>
    <w:rsid w:val="007C35CA"/>
    <w:rsid w:val="007C3791"/>
    <w:rsid w:val="007C5023"/>
    <w:rsid w:val="007C56EC"/>
    <w:rsid w:val="007C5706"/>
    <w:rsid w:val="007D0198"/>
    <w:rsid w:val="007D19D0"/>
    <w:rsid w:val="007D6701"/>
    <w:rsid w:val="007D6CA0"/>
    <w:rsid w:val="007E153E"/>
    <w:rsid w:val="007E164F"/>
    <w:rsid w:val="007E1EC7"/>
    <w:rsid w:val="007E1EFF"/>
    <w:rsid w:val="007E29DC"/>
    <w:rsid w:val="007E3545"/>
    <w:rsid w:val="007E412D"/>
    <w:rsid w:val="007E7068"/>
    <w:rsid w:val="007F0BBD"/>
    <w:rsid w:val="007F0EB3"/>
    <w:rsid w:val="007F1FDA"/>
    <w:rsid w:val="007F3FE3"/>
    <w:rsid w:val="007F5C2F"/>
    <w:rsid w:val="007F67C7"/>
    <w:rsid w:val="007F6B78"/>
    <w:rsid w:val="008008E4"/>
    <w:rsid w:val="00800A24"/>
    <w:rsid w:val="00800B0D"/>
    <w:rsid w:val="00801257"/>
    <w:rsid w:val="00802DEB"/>
    <w:rsid w:val="0080354F"/>
    <w:rsid w:val="008035CA"/>
    <w:rsid w:val="00803608"/>
    <w:rsid w:val="0080405D"/>
    <w:rsid w:val="008053BB"/>
    <w:rsid w:val="00805DF2"/>
    <w:rsid w:val="008109A7"/>
    <w:rsid w:val="00811F2D"/>
    <w:rsid w:val="00812090"/>
    <w:rsid w:val="008121E2"/>
    <w:rsid w:val="00812808"/>
    <w:rsid w:val="0081372A"/>
    <w:rsid w:val="008137C6"/>
    <w:rsid w:val="00815A65"/>
    <w:rsid w:val="00817E02"/>
    <w:rsid w:val="00820335"/>
    <w:rsid w:val="00821A3A"/>
    <w:rsid w:val="00822E94"/>
    <w:rsid w:val="00823A28"/>
    <w:rsid w:val="00823CAD"/>
    <w:rsid w:val="00824A1F"/>
    <w:rsid w:val="00826885"/>
    <w:rsid w:val="00827893"/>
    <w:rsid w:val="00827CD6"/>
    <w:rsid w:val="0083007C"/>
    <w:rsid w:val="00830154"/>
    <w:rsid w:val="00830D8C"/>
    <w:rsid w:val="00831384"/>
    <w:rsid w:val="00831E67"/>
    <w:rsid w:val="008328BB"/>
    <w:rsid w:val="00833C46"/>
    <w:rsid w:val="00834890"/>
    <w:rsid w:val="00835C1C"/>
    <w:rsid w:val="00835CF7"/>
    <w:rsid w:val="00836F6D"/>
    <w:rsid w:val="008374D7"/>
    <w:rsid w:val="00837A1B"/>
    <w:rsid w:val="00842BB3"/>
    <w:rsid w:val="00842D10"/>
    <w:rsid w:val="00843282"/>
    <w:rsid w:val="00844274"/>
    <w:rsid w:val="00845FF7"/>
    <w:rsid w:val="00853022"/>
    <w:rsid w:val="0085385F"/>
    <w:rsid w:val="00854B5B"/>
    <w:rsid w:val="008562A2"/>
    <w:rsid w:val="00857DDA"/>
    <w:rsid w:val="008608DC"/>
    <w:rsid w:val="00860FDA"/>
    <w:rsid w:val="00861B1A"/>
    <w:rsid w:val="00863225"/>
    <w:rsid w:val="008656AC"/>
    <w:rsid w:val="00865941"/>
    <w:rsid w:val="00866441"/>
    <w:rsid w:val="0086672E"/>
    <w:rsid w:val="00870573"/>
    <w:rsid w:val="00870A8F"/>
    <w:rsid w:val="00870B52"/>
    <w:rsid w:val="00870C96"/>
    <w:rsid w:val="00871396"/>
    <w:rsid w:val="00873B38"/>
    <w:rsid w:val="00873E33"/>
    <w:rsid w:val="008740EB"/>
    <w:rsid w:val="0087564C"/>
    <w:rsid w:val="008759CE"/>
    <w:rsid w:val="00876950"/>
    <w:rsid w:val="00877362"/>
    <w:rsid w:val="0087747D"/>
    <w:rsid w:val="00880CC1"/>
    <w:rsid w:val="00880DA7"/>
    <w:rsid w:val="00881A12"/>
    <w:rsid w:val="00881D0D"/>
    <w:rsid w:val="0088521E"/>
    <w:rsid w:val="00885B7E"/>
    <w:rsid w:val="0088691F"/>
    <w:rsid w:val="00886B7D"/>
    <w:rsid w:val="00891DC4"/>
    <w:rsid w:val="008924F7"/>
    <w:rsid w:val="00892E2D"/>
    <w:rsid w:val="00893983"/>
    <w:rsid w:val="00895208"/>
    <w:rsid w:val="008A097F"/>
    <w:rsid w:val="008A156F"/>
    <w:rsid w:val="008A2014"/>
    <w:rsid w:val="008A4C9D"/>
    <w:rsid w:val="008A650B"/>
    <w:rsid w:val="008A682C"/>
    <w:rsid w:val="008A757F"/>
    <w:rsid w:val="008B1742"/>
    <w:rsid w:val="008B2A48"/>
    <w:rsid w:val="008B42C1"/>
    <w:rsid w:val="008B508B"/>
    <w:rsid w:val="008B6ABF"/>
    <w:rsid w:val="008B77C1"/>
    <w:rsid w:val="008C0F49"/>
    <w:rsid w:val="008C11B9"/>
    <w:rsid w:val="008C1F43"/>
    <w:rsid w:val="008C67B6"/>
    <w:rsid w:val="008D03AF"/>
    <w:rsid w:val="008D2520"/>
    <w:rsid w:val="008D33F8"/>
    <w:rsid w:val="008D3CC1"/>
    <w:rsid w:val="008D4D20"/>
    <w:rsid w:val="008D5C56"/>
    <w:rsid w:val="008D6409"/>
    <w:rsid w:val="008D7F17"/>
    <w:rsid w:val="008D7F7F"/>
    <w:rsid w:val="008D7F95"/>
    <w:rsid w:val="008E1541"/>
    <w:rsid w:val="008E1F51"/>
    <w:rsid w:val="008E24A8"/>
    <w:rsid w:val="008E2F8C"/>
    <w:rsid w:val="008E67DA"/>
    <w:rsid w:val="008E6BEB"/>
    <w:rsid w:val="008E6E55"/>
    <w:rsid w:val="008F0ED5"/>
    <w:rsid w:val="008F111C"/>
    <w:rsid w:val="008F2812"/>
    <w:rsid w:val="008F3AB6"/>
    <w:rsid w:val="008F3D5E"/>
    <w:rsid w:val="008F5230"/>
    <w:rsid w:val="008F599A"/>
    <w:rsid w:val="008F6B60"/>
    <w:rsid w:val="009008CD"/>
    <w:rsid w:val="00900908"/>
    <w:rsid w:val="0090332E"/>
    <w:rsid w:val="00903CFB"/>
    <w:rsid w:val="00904BF2"/>
    <w:rsid w:val="00905197"/>
    <w:rsid w:val="00905A8D"/>
    <w:rsid w:val="00905D34"/>
    <w:rsid w:val="009070E9"/>
    <w:rsid w:val="009124DA"/>
    <w:rsid w:val="009157EC"/>
    <w:rsid w:val="00920625"/>
    <w:rsid w:val="009213AE"/>
    <w:rsid w:val="00923E90"/>
    <w:rsid w:val="00924134"/>
    <w:rsid w:val="00926C54"/>
    <w:rsid w:val="009271E1"/>
    <w:rsid w:val="00930834"/>
    <w:rsid w:val="00930D54"/>
    <w:rsid w:val="0093139F"/>
    <w:rsid w:val="00932836"/>
    <w:rsid w:val="00934480"/>
    <w:rsid w:val="009356F6"/>
    <w:rsid w:val="009359BA"/>
    <w:rsid w:val="009376FB"/>
    <w:rsid w:val="00940858"/>
    <w:rsid w:val="00941E7A"/>
    <w:rsid w:val="00942499"/>
    <w:rsid w:val="009426D0"/>
    <w:rsid w:val="00943FB8"/>
    <w:rsid w:val="00944F46"/>
    <w:rsid w:val="009450AC"/>
    <w:rsid w:val="00945AA7"/>
    <w:rsid w:val="00946234"/>
    <w:rsid w:val="009478F3"/>
    <w:rsid w:val="00947B43"/>
    <w:rsid w:val="0095163F"/>
    <w:rsid w:val="00951F00"/>
    <w:rsid w:val="00952BD9"/>
    <w:rsid w:val="00955D46"/>
    <w:rsid w:val="00961981"/>
    <w:rsid w:val="00963315"/>
    <w:rsid w:val="00965B3B"/>
    <w:rsid w:val="0096633C"/>
    <w:rsid w:val="00967413"/>
    <w:rsid w:val="00967FAF"/>
    <w:rsid w:val="00970B5F"/>
    <w:rsid w:val="0097189C"/>
    <w:rsid w:val="00971FCA"/>
    <w:rsid w:val="0097282E"/>
    <w:rsid w:val="00974B82"/>
    <w:rsid w:val="00975734"/>
    <w:rsid w:val="00980D95"/>
    <w:rsid w:val="0098162B"/>
    <w:rsid w:val="0098403E"/>
    <w:rsid w:val="00986E05"/>
    <w:rsid w:val="009908D4"/>
    <w:rsid w:val="00991DB2"/>
    <w:rsid w:val="00992003"/>
    <w:rsid w:val="00992738"/>
    <w:rsid w:val="00993AA0"/>
    <w:rsid w:val="00993B44"/>
    <w:rsid w:val="00997F78"/>
    <w:rsid w:val="009A17CF"/>
    <w:rsid w:val="009A49A4"/>
    <w:rsid w:val="009A589C"/>
    <w:rsid w:val="009A5C23"/>
    <w:rsid w:val="009A617F"/>
    <w:rsid w:val="009A74FD"/>
    <w:rsid w:val="009A7F12"/>
    <w:rsid w:val="009B0867"/>
    <w:rsid w:val="009B0C25"/>
    <w:rsid w:val="009B2118"/>
    <w:rsid w:val="009B5781"/>
    <w:rsid w:val="009B6925"/>
    <w:rsid w:val="009B6C2F"/>
    <w:rsid w:val="009B6E42"/>
    <w:rsid w:val="009B71D8"/>
    <w:rsid w:val="009B74EC"/>
    <w:rsid w:val="009C08BC"/>
    <w:rsid w:val="009C08F1"/>
    <w:rsid w:val="009C3BC8"/>
    <w:rsid w:val="009C4B16"/>
    <w:rsid w:val="009C5C44"/>
    <w:rsid w:val="009C60E3"/>
    <w:rsid w:val="009C7C2D"/>
    <w:rsid w:val="009C7D6C"/>
    <w:rsid w:val="009C7D9D"/>
    <w:rsid w:val="009D2CC8"/>
    <w:rsid w:val="009D32DD"/>
    <w:rsid w:val="009D3C6A"/>
    <w:rsid w:val="009D5685"/>
    <w:rsid w:val="009D59D2"/>
    <w:rsid w:val="009D6748"/>
    <w:rsid w:val="009E01D2"/>
    <w:rsid w:val="009E04D1"/>
    <w:rsid w:val="009E133C"/>
    <w:rsid w:val="009E2C36"/>
    <w:rsid w:val="009E2F2B"/>
    <w:rsid w:val="009E327E"/>
    <w:rsid w:val="009E384A"/>
    <w:rsid w:val="009E407E"/>
    <w:rsid w:val="009E4081"/>
    <w:rsid w:val="009E54D8"/>
    <w:rsid w:val="009F045D"/>
    <w:rsid w:val="009F0D81"/>
    <w:rsid w:val="009F13A9"/>
    <w:rsid w:val="009F1A12"/>
    <w:rsid w:val="009F3739"/>
    <w:rsid w:val="009F4D67"/>
    <w:rsid w:val="009F4FA2"/>
    <w:rsid w:val="009F50E3"/>
    <w:rsid w:val="009F5391"/>
    <w:rsid w:val="009F5BDE"/>
    <w:rsid w:val="009F642B"/>
    <w:rsid w:val="009F6687"/>
    <w:rsid w:val="009F6DC5"/>
    <w:rsid w:val="00A0109C"/>
    <w:rsid w:val="00A01B21"/>
    <w:rsid w:val="00A02800"/>
    <w:rsid w:val="00A0341C"/>
    <w:rsid w:val="00A03762"/>
    <w:rsid w:val="00A03D08"/>
    <w:rsid w:val="00A05593"/>
    <w:rsid w:val="00A05BCB"/>
    <w:rsid w:val="00A05EF8"/>
    <w:rsid w:val="00A06AC8"/>
    <w:rsid w:val="00A07E2A"/>
    <w:rsid w:val="00A11B13"/>
    <w:rsid w:val="00A11B26"/>
    <w:rsid w:val="00A1256D"/>
    <w:rsid w:val="00A14315"/>
    <w:rsid w:val="00A1490F"/>
    <w:rsid w:val="00A15AE9"/>
    <w:rsid w:val="00A16828"/>
    <w:rsid w:val="00A2265B"/>
    <w:rsid w:val="00A23812"/>
    <w:rsid w:val="00A23C43"/>
    <w:rsid w:val="00A248A0"/>
    <w:rsid w:val="00A24EE2"/>
    <w:rsid w:val="00A25AAE"/>
    <w:rsid w:val="00A27485"/>
    <w:rsid w:val="00A27A91"/>
    <w:rsid w:val="00A30707"/>
    <w:rsid w:val="00A311FE"/>
    <w:rsid w:val="00A327D1"/>
    <w:rsid w:val="00A35929"/>
    <w:rsid w:val="00A37BF3"/>
    <w:rsid w:val="00A37D2E"/>
    <w:rsid w:val="00A40564"/>
    <w:rsid w:val="00A40774"/>
    <w:rsid w:val="00A40D2F"/>
    <w:rsid w:val="00A41DB1"/>
    <w:rsid w:val="00A41E3D"/>
    <w:rsid w:val="00A425B4"/>
    <w:rsid w:val="00A42FF3"/>
    <w:rsid w:val="00A43A55"/>
    <w:rsid w:val="00A43AE0"/>
    <w:rsid w:val="00A442A5"/>
    <w:rsid w:val="00A45296"/>
    <w:rsid w:val="00A452B9"/>
    <w:rsid w:val="00A45EF9"/>
    <w:rsid w:val="00A462F8"/>
    <w:rsid w:val="00A47C4A"/>
    <w:rsid w:val="00A51068"/>
    <w:rsid w:val="00A530DE"/>
    <w:rsid w:val="00A53378"/>
    <w:rsid w:val="00A53419"/>
    <w:rsid w:val="00A534E1"/>
    <w:rsid w:val="00A54BCD"/>
    <w:rsid w:val="00A55339"/>
    <w:rsid w:val="00A561F2"/>
    <w:rsid w:val="00A568D0"/>
    <w:rsid w:val="00A56CB1"/>
    <w:rsid w:val="00A57515"/>
    <w:rsid w:val="00A576CE"/>
    <w:rsid w:val="00A57959"/>
    <w:rsid w:val="00A6193F"/>
    <w:rsid w:val="00A62D97"/>
    <w:rsid w:val="00A64024"/>
    <w:rsid w:val="00A645FF"/>
    <w:rsid w:val="00A6463B"/>
    <w:rsid w:val="00A661C2"/>
    <w:rsid w:val="00A66D81"/>
    <w:rsid w:val="00A70487"/>
    <w:rsid w:val="00A709C2"/>
    <w:rsid w:val="00A70DCE"/>
    <w:rsid w:val="00A722AE"/>
    <w:rsid w:val="00A73B20"/>
    <w:rsid w:val="00A73BD1"/>
    <w:rsid w:val="00A73DA0"/>
    <w:rsid w:val="00A74C71"/>
    <w:rsid w:val="00A767A3"/>
    <w:rsid w:val="00A768BC"/>
    <w:rsid w:val="00A80F06"/>
    <w:rsid w:val="00A8118E"/>
    <w:rsid w:val="00A838DE"/>
    <w:rsid w:val="00A841C4"/>
    <w:rsid w:val="00A853C0"/>
    <w:rsid w:val="00A8776D"/>
    <w:rsid w:val="00A90394"/>
    <w:rsid w:val="00A9062A"/>
    <w:rsid w:val="00A9095C"/>
    <w:rsid w:val="00A92205"/>
    <w:rsid w:val="00A951BC"/>
    <w:rsid w:val="00A955EC"/>
    <w:rsid w:val="00AA0B0F"/>
    <w:rsid w:val="00AA0C38"/>
    <w:rsid w:val="00AA20E6"/>
    <w:rsid w:val="00AA3184"/>
    <w:rsid w:val="00AA34A8"/>
    <w:rsid w:val="00AA3CF5"/>
    <w:rsid w:val="00AA4258"/>
    <w:rsid w:val="00AA54DC"/>
    <w:rsid w:val="00AA5EC7"/>
    <w:rsid w:val="00AA7C44"/>
    <w:rsid w:val="00AB3C91"/>
    <w:rsid w:val="00AB4161"/>
    <w:rsid w:val="00AB4859"/>
    <w:rsid w:val="00AB58D5"/>
    <w:rsid w:val="00AB6CA4"/>
    <w:rsid w:val="00AB6F36"/>
    <w:rsid w:val="00AB791E"/>
    <w:rsid w:val="00AC240E"/>
    <w:rsid w:val="00AC3AA4"/>
    <w:rsid w:val="00AC3AC6"/>
    <w:rsid w:val="00AC41D9"/>
    <w:rsid w:val="00AC5FD0"/>
    <w:rsid w:val="00AC644A"/>
    <w:rsid w:val="00AC673A"/>
    <w:rsid w:val="00AC6917"/>
    <w:rsid w:val="00AC72BB"/>
    <w:rsid w:val="00AD16E3"/>
    <w:rsid w:val="00AD30B8"/>
    <w:rsid w:val="00AD39D3"/>
    <w:rsid w:val="00AD4D3F"/>
    <w:rsid w:val="00AD52F6"/>
    <w:rsid w:val="00AD55DC"/>
    <w:rsid w:val="00AD7506"/>
    <w:rsid w:val="00AE08C4"/>
    <w:rsid w:val="00AE223D"/>
    <w:rsid w:val="00AF3171"/>
    <w:rsid w:val="00AF69B6"/>
    <w:rsid w:val="00AF7723"/>
    <w:rsid w:val="00AF7C70"/>
    <w:rsid w:val="00B00F36"/>
    <w:rsid w:val="00B01D4F"/>
    <w:rsid w:val="00B01F81"/>
    <w:rsid w:val="00B050F8"/>
    <w:rsid w:val="00B053FF"/>
    <w:rsid w:val="00B06541"/>
    <w:rsid w:val="00B07D35"/>
    <w:rsid w:val="00B103C4"/>
    <w:rsid w:val="00B10841"/>
    <w:rsid w:val="00B1190C"/>
    <w:rsid w:val="00B12475"/>
    <w:rsid w:val="00B1458B"/>
    <w:rsid w:val="00B15E56"/>
    <w:rsid w:val="00B16703"/>
    <w:rsid w:val="00B176EA"/>
    <w:rsid w:val="00B2033D"/>
    <w:rsid w:val="00B20D61"/>
    <w:rsid w:val="00B21ED3"/>
    <w:rsid w:val="00B231F2"/>
    <w:rsid w:val="00B23F0A"/>
    <w:rsid w:val="00B2672E"/>
    <w:rsid w:val="00B276CB"/>
    <w:rsid w:val="00B32AA6"/>
    <w:rsid w:val="00B34A26"/>
    <w:rsid w:val="00B35A0D"/>
    <w:rsid w:val="00B36363"/>
    <w:rsid w:val="00B43315"/>
    <w:rsid w:val="00B437DE"/>
    <w:rsid w:val="00B43BDC"/>
    <w:rsid w:val="00B43D91"/>
    <w:rsid w:val="00B465FE"/>
    <w:rsid w:val="00B47762"/>
    <w:rsid w:val="00B500BA"/>
    <w:rsid w:val="00B501FF"/>
    <w:rsid w:val="00B51F4F"/>
    <w:rsid w:val="00B52B0D"/>
    <w:rsid w:val="00B53515"/>
    <w:rsid w:val="00B53740"/>
    <w:rsid w:val="00B54A8B"/>
    <w:rsid w:val="00B56E46"/>
    <w:rsid w:val="00B57CDF"/>
    <w:rsid w:val="00B60A46"/>
    <w:rsid w:val="00B619A0"/>
    <w:rsid w:val="00B621B7"/>
    <w:rsid w:val="00B63FAF"/>
    <w:rsid w:val="00B64678"/>
    <w:rsid w:val="00B65510"/>
    <w:rsid w:val="00B666CE"/>
    <w:rsid w:val="00B66D5F"/>
    <w:rsid w:val="00B67166"/>
    <w:rsid w:val="00B67CA3"/>
    <w:rsid w:val="00B71A9B"/>
    <w:rsid w:val="00B72595"/>
    <w:rsid w:val="00B72BA2"/>
    <w:rsid w:val="00B741B9"/>
    <w:rsid w:val="00B74221"/>
    <w:rsid w:val="00B747A7"/>
    <w:rsid w:val="00B80EE2"/>
    <w:rsid w:val="00B81E7F"/>
    <w:rsid w:val="00B833C7"/>
    <w:rsid w:val="00B83B9D"/>
    <w:rsid w:val="00B8461B"/>
    <w:rsid w:val="00B84BB7"/>
    <w:rsid w:val="00B85690"/>
    <w:rsid w:val="00B86B69"/>
    <w:rsid w:val="00B87A6E"/>
    <w:rsid w:val="00B91E69"/>
    <w:rsid w:val="00B9399C"/>
    <w:rsid w:val="00B95775"/>
    <w:rsid w:val="00B961A4"/>
    <w:rsid w:val="00BA0811"/>
    <w:rsid w:val="00BA1C34"/>
    <w:rsid w:val="00BA1D1F"/>
    <w:rsid w:val="00BA289A"/>
    <w:rsid w:val="00BA442C"/>
    <w:rsid w:val="00BA512E"/>
    <w:rsid w:val="00BA51D9"/>
    <w:rsid w:val="00BA5573"/>
    <w:rsid w:val="00BA66DB"/>
    <w:rsid w:val="00BA6BF3"/>
    <w:rsid w:val="00BA7B30"/>
    <w:rsid w:val="00BA7EBF"/>
    <w:rsid w:val="00BB04B3"/>
    <w:rsid w:val="00BB19BF"/>
    <w:rsid w:val="00BB20D9"/>
    <w:rsid w:val="00BB2184"/>
    <w:rsid w:val="00BB306B"/>
    <w:rsid w:val="00BB3B9F"/>
    <w:rsid w:val="00BB3C82"/>
    <w:rsid w:val="00BB4030"/>
    <w:rsid w:val="00BB5E7A"/>
    <w:rsid w:val="00BB6855"/>
    <w:rsid w:val="00BB7333"/>
    <w:rsid w:val="00BB74F0"/>
    <w:rsid w:val="00BC1B42"/>
    <w:rsid w:val="00BC3E4A"/>
    <w:rsid w:val="00BC4D03"/>
    <w:rsid w:val="00BC54D2"/>
    <w:rsid w:val="00BC5654"/>
    <w:rsid w:val="00BC6B89"/>
    <w:rsid w:val="00BC6ED6"/>
    <w:rsid w:val="00BC7684"/>
    <w:rsid w:val="00BC7FD3"/>
    <w:rsid w:val="00BD29BE"/>
    <w:rsid w:val="00BD4AC7"/>
    <w:rsid w:val="00BD5EA2"/>
    <w:rsid w:val="00BD6EF7"/>
    <w:rsid w:val="00BD6F68"/>
    <w:rsid w:val="00BD74E5"/>
    <w:rsid w:val="00BE089B"/>
    <w:rsid w:val="00BE3447"/>
    <w:rsid w:val="00BE3F3E"/>
    <w:rsid w:val="00BE5D6D"/>
    <w:rsid w:val="00BE7A7E"/>
    <w:rsid w:val="00BE7F71"/>
    <w:rsid w:val="00BF03C4"/>
    <w:rsid w:val="00BF05F1"/>
    <w:rsid w:val="00BF1293"/>
    <w:rsid w:val="00BF6E98"/>
    <w:rsid w:val="00BF76F6"/>
    <w:rsid w:val="00C002ED"/>
    <w:rsid w:val="00C006D7"/>
    <w:rsid w:val="00C00EED"/>
    <w:rsid w:val="00C01811"/>
    <w:rsid w:val="00C02A1A"/>
    <w:rsid w:val="00C05039"/>
    <w:rsid w:val="00C05E19"/>
    <w:rsid w:val="00C05FC1"/>
    <w:rsid w:val="00C06132"/>
    <w:rsid w:val="00C06D6D"/>
    <w:rsid w:val="00C10400"/>
    <w:rsid w:val="00C10DB0"/>
    <w:rsid w:val="00C1150D"/>
    <w:rsid w:val="00C128C0"/>
    <w:rsid w:val="00C12907"/>
    <w:rsid w:val="00C12B73"/>
    <w:rsid w:val="00C1394A"/>
    <w:rsid w:val="00C14389"/>
    <w:rsid w:val="00C14EF7"/>
    <w:rsid w:val="00C15EAA"/>
    <w:rsid w:val="00C1756C"/>
    <w:rsid w:val="00C17EC8"/>
    <w:rsid w:val="00C2088F"/>
    <w:rsid w:val="00C2174F"/>
    <w:rsid w:val="00C23127"/>
    <w:rsid w:val="00C24587"/>
    <w:rsid w:val="00C24974"/>
    <w:rsid w:val="00C24A20"/>
    <w:rsid w:val="00C2506D"/>
    <w:rsid w:val="00C25A25"/>
    <w:rsid w:val="00C26C4C"/>
    <w:rsid w:val="00C27157"/>
    <w:rsid w:val="00C27A29"/>
    <w:rsid w:val="00C27C88"/>
    <w:rsid w:val="00C304E3"/>
    <w:rsid w:val="00C308BD"/>
    <w:rsid w:val="00C3191E"/>
    <w:rsid w:val="00C31AF8"/>
    <w:rsid w:val="00C3399A"/>
    <w:rsid w:val="00C339F4"/>
    <w:rsid w:val="00C35332"/>
    <w:rsid w:val="00C35CDD"/>
    <w:rsid w:val="00C35EAD"/>
    <w:rsid w:val="00C37ACC"/>
    <w:rsid w:val="00C409D8"/>
    <w:rsid w:val="00C40B08"/>
    <w:rsid w:val="00C40F12"/>
    <w:rsid w:val="00C4135A"/>
    <w:rsid w:val="00C42BD8"/>
    <w:rsid w:val="00C42D55"/>
    <w:rsid w:val="00C43987"/>
    <w:rsid w:val="00C442C9"/>
    <w:rsid w:val="00C45C1C"/>
    <w:rsid w:val="00C4691F"/>
    <w:rsid w:val="00C4698B"/>
    <w:rsid w:val="00C47BE7"/>
    <w:rsid w:val="00C51E79"/>
    <w:rsid w:val="00C53264"/>
    <w:rsid w:val="00C54131"/>
    <w:rsid w:val="00C54BD2"/>
    <w:rsid w:val="00C55336"/>
    <w:rsid w:val="00C55EB9"/>
    <w:rsid w:val="00C56A29"/>
    <w:rsid w:val="00C613C2"/>
    <w:rsid w:val="00C62925"/>
    <w:rsid w:val="00C6299D"/>
    <w:rsid w:val="00C62EA1"/>
    <w:rsid w:val="00C63758"/>
    <w:rsid w:val="00C644F7"/>
    <w:rsid w:val="00C70C91"/>
    <w:rsid w:val="00C71218"/>
    <w:rsid w:val="00C723CE"/>
    <w:rsid w:val="00C73859"/>
    <w:rsid w:val="00C74FBA"/>
    <w:rsid w:val="00C75869"/>
    <w:rsid w:val="00C75A29"/>
    <w:rsid w:val="00C76443"/>
    <w:rsid w:val="00C76FF7"/>
    <w:rsid w:val="00C80DEA"/>
    <w:rsid w:val="00C8290C"/>
    <w:rsid w:val="00C83465"/>
    <w:rsid w:val="00C838DD"/>
    <w:rsid w:val="00C8463D"/>
    <w:rsid w:val="00C86308"/>
    <w:rsid w:val="00C86AF3"/>
    <w:rsid w:val="00C87359"/>
    <w:rsid w:val="00C92594"/>
    <w:rsid w:val="00C9333C"/>
    <w:rsid w:val="00C953C1"/>
    <w:rsid w:val="00C95ECC"/>
    <w:rsid w:val="00C96111"/>
    <w:rsid w:val="00C97EFB"/>
    <w:rsid w:val="00CA0C9D"/>
    <w:rsid w:val="00CA16F1"/>
    <w:rsid w:val="00CA21FB"/>
    <w:rsid w:val="00CA4616"/>
    <w:rsid w:val="00CA4864"/>
    <w:rsid w:val="00CA76AC"/>
    <w:rsid w:val="00CA76BD"/>
    <w:rsid w:val="00CA7C94"/>
    <w:rsid w:val="00CB3854"/>
    <w:rsid w:val="00CB393A"/>
    <w:rsid w:val="00CB43E3"/>
    <w:rsid w:val="00CB4890"/>
    <w:rsid w:val="00CB4C8B"/>
    <w:rsid w:val="00CB5D2B"/>
    <w:rsid w:val="00CB631D"/>
    <w:rsid w:val="00CB76BE"/>
    <w:rsid w:val="00CB78C0"/>
    <w:rsid w:val="00CB7FB1"/>
    <w:rsid w:val="00CC24F1"/>
    <w:rsid w:val="00CC4101"/>
    <w:rsid w:val="00CC46EC"/>
    <w:rsid w:val="00CC629F"/>
    <w:rsid w:val="00CC62D7"/>
    <w:rsid w:val="00CC6433"/>
    <w:rsid w:val="00CC6CBA"/>
    <w:rsid w:val="00CC6D8E"/>
    <w:rsid w:val="00CC7192"/>
    <w:rsid w:val="00CD1035"/>
    <w:rsid w:val="00CD3301"/>
    <w:rsid w:val="00CD5992"/>
    <w:rsid w:val="00CD5F6F"/>
    <w:rsid w:val="00CD62D8"/>
    <w:rsid w:val="00CE016C"/>
    <w:rsid w:val="00CE0279"/>
    <w:rsid w:val="00CE10A0"/>
    <w:rsid w:val="00CE78E5"/>
    <w:rsid w:val="00CE7F00"/>
    <w:rsid w:val="00CF2A23"/>
    <w:rsid w:val="00CF3C91"/>
    <w:rsid w:val="00CF4A4A"/>
    <w:rsid w:val="00CF625A"/>
    <w:rsid w:val="00CF677F"/>
    <w:rsid w:val="00CF7880"/>
    <w:rsid w:val="00D01105"/>
    <w:rsid w:val="00D01287"/>
    <w:rsid w:val="00D01B29"/>
    <w:rsid w:val="00D0229B"/>
    <w:rsid w:val="00D0259C"/>
    <w:rsid w:val="00D02BA3"/>
    <w:rsid w:val="00D05119"/>
    <w:rsid w:val="00D05624"/>
    <w:rsid w:val="00D06787"/>
    <w:rsid w:val="00D07781"/>
    <w:rsid w:val="00D07A40"/>
    <w:rsid w:val="00D120FA"/>
    <w:rsid w:val="00D13739"/>
    <w:rsid w:val="00D1465C"/>
    <w:rsid w:val="00D17233"/>
    <w:rsid w:val="00D17ED3"/>
    <w:rsid w:val="00D20B0B"/>
    <w:rsid w:val="00D210D1"/>
    <w:rsid w:val="00D22231"/>
    <w:rsid w:val="00D23300"/>
    <w:rsid w:val="00D234D7"/>
    <w:rsid w:val="00D23A20"/>
    <w:rsid w:val="00D241D8"/>
    <w:rsid w:val="00D24931"/>
    <w:rsid w:val="00D2505C"/>
    <w:rsid w:val="00D25D78"/>
    <w:rsid w:val="00D26A5C"/>
    <w:rsid w:val="00D26A7A"/>
    <w:rsid w:val="00D26CB5"/>
    <w:rsid w:val="00D272D4"/>
    <w:rsid w:val="00D30CF2"/>
    <w:rsid w:val="00D3130F"/>
    <w:rsid w:val="00D337C9"/>
    <w:rsid w:val="00D33C9F"/>
    <w:rsid w:val="00D33FA1"/>
    <w:rsid w:val="00D34FCF"/>
    <w:rsid w:val="00D363C5"/>
    <w:rsid w:val="00D372B5"/>
    <w:rsid w:val="00D41D47"/>
    <w:rsid w:val="00D42339"/>
    <w:rsid w:val="00D423EF"/>
    <w:rsid w:val="00D43377"/>
    <w:rsid w:val="00D43C3F"/>
    <w:rsid w:val="00D458DE"/>
    <w:rsid w:val="00D45989"/>
    <w:rsid w:val="00D46B9E"/>
    <w:rsid w:val="00D475A0"/>
    <w:rsid w:val="00D475B4"/>
    <w:rsid w:val="00D47721"/>
    <w:rsid w:val="00D47D91"/>
    <w:rsid w:val="00D50F82"/>
    <w:rsid w:val="00D546C3"/>
    <w:rsid w:val="00D603D3"/>
    <w:rsid w:val="00D60868"/>
    <w:rsid w:val="00D60AF5"/>
    <w:rsid w:val="00D61778"/>
    <w:rsid w:val="00D61F20"/>
    <w:rsid w:val="00D62AB7"/>
    <w:rsid w:val="00D642F4"/>
    <w:rsid w:val="00D66C8E"/>
    <w:rsid w:val="00D701AC"/>
    <w:rsid w:val="00D71845"/>
    <w:rsid w:val="00D723B7"/>
    <w:rsid w:val="00D73E61"/>
    <w:rsid w:val="00D75F33"/>
    <w:rsid w:val="00D75FD3"/>
    <w:rsid w:val="00D772D9"/>
    <w:rsid w:val="00D80675"/>
    <w:rsid w:val="00D81063"/>
    <w:rsid w:val="00D8409B"/>
    <w:rsid w:val="00D85064"/>
    <w:rsid w:val="00D85345"/>
    <w:rsid w:val="00D85D64"/>
    <w:rsid w:val="00D86DF1"/>
    <w:rsid w:val="00D90E9D"/>
    <w:rsid w:val="00D91308"/>
    <w:rsid w:val="00D922C0"/>
    <w:rsid w:val="00D932AA"/>
    <w:rsid w:val="00D932FA"/>
    <w:rsid w:val="00D94472"/>
    <w:rsid w:val="00D947ED"/>
    <w:rsid w:val="00D96501"/>
    <w:rsid w:val="00D969D8"/>
    <w:rsid w:val="00DA0D22"/>
    <w:rsid w:val="00DA0F17"/>
    <w:rsid w:val="00DA1958"/>
    <w:rsid w:val="00DA28F4"/>
    <w:rsid w:val="00DA29D8"/>
    <w:rsid w:val="00DA2E4B"/>
    <w:rsid w:val="00DA3015"/>
    <w:rsid w:val="00DA433B"/>
    <w:rsid w:val="00DA4573"/>
    <w:rsid w:val="00DA5895"/>
    <w:rsid w:val="00DA5AD7"/>
    <w:rsid w:val="00DA644E"/>
    <w:rsid w:val="00DA7BD3"/>
    <w:rsid w:val="00DB22A1"/>
    <w:rsid w:val="00DB2D84"/>
    <w:rsid w:val="00DB3339"/>
    <w:rsid w:val="00DB7550"/>
    <w:rsid w:val="00DB7A12"/>
    <w:rsid w:val="00DB7A14"/>
    <w:rsid w:val="00DB7B28"/>
    <w:rsid w:val="00DB7E3C"/>
    <w:rsid w:val="00DB7E7C"/>
    <w:rsid w:val="00DC11C6"/>
    <w:rsid w:val="00DC1584"/>
    <w:rsid w:val="00DC1912"/>
    <w:rsid w:val="00DC1F8B"/>
    <w:rsid w:val="00DC4075"/>
    <w:rsid w:val="00DC4195"/>
    <w:rsid w:val="00DC4B18"/>
    <w:rsid w:val="00DC575A"/>
    <w:rsid w:val="00DC5AF6"/>
    <w:rsid w:val="00DC761E"/>
    <w:rsid w:val="00DC7CAA"/>
    <w:rsid w:val="00DD062E"/>
    <w:rsid w:val="00DD0A20"/>
    <w:rsid w:val="00DD1E08"/>
    <w:rsid w:val="00DD2ABE"/>
    <w:rsid w:val="00DD3D9F"/>
    <w:rsid w:val="00DD4328"/>
    <w:rsid w:val="00DD45D8"/>
    <w:rsid w:val="00DD69A2"/>
    <w:rsid w:val="00DD7718"/>
    <w:rsid w:val="00DD77A6"/>
    <w:rsid w:val="00DE0B71"/>
    <w:rsid w:val="00DE0C62"/>
    <w:rsid w:val="00DE0E74"/>
    <w:rsid w:val="00DE1C93"/>
    <w:rsid w:val="00DE2444"/>
    <w:rsid w:val="00DE3A17"/>
    <w:rsid w:val="00DE4273"/>
    <w:rsid w:val="00DE46DA"/>
    <w:rsid w:val="00DE4B56"/>
    <w:rsid w:val="00DE4CB2"/>
    <w:rsid w:val="00DE51DF"/>
    <w:rsid w:val="00DE6221"/>
    <w:rsid w:val="00DE6A0B"/>
    <w:rsid w:val="00DE79DD"/>
    <w:rsid w:val="00DF1FC4"/>
    <w:rsid w:val="00DF278E"/>
    <w:rsid w:val="00DF2C60"/>
    <w:rsid w:val="00DF4397"/>
    <w:rsid w:val="00DF486C"/>
    <w:rsid w:val="00DF4EB5"/>
    <w:rsid w:val="00DF558B"/>
    <w:rsid w:val="00DF71AE"/>
    <w:rsid w:val="00DF73DE"/>
    <w:rsid w:val="00DF794A"/>
    <w:rsid w:val="00E0044E"/>
    <w:rsid w:val="00E00A10"/>
    <w:rsid w:val="00E04C1F"/>
    <w:rsid w:val="00E04E1E"/>
    <w:rsid w:val="00E06D84"/>
    <w:rsid w:val="00E1184A"/>
    <w:rsid w:val="00E11DE1"/>
    <w:rsid w:val="00E11F9D"/>
    <w:rsid w:val="00E12962"/>
    <w:rsid w:val="00E13122"/>
    <w:rsid w:val="00E13719"/>
    <w:rsid w:val="00E137CC"/>
    <w:rsid w:val="00E148EE"/>
    <w:rsid w:val="00E155C3"/>
    <w:rsid w:val="00E16420"/>
    <w:rsid w:val="00E1711B"/>
    <w:rsid w:val="00E177B9"/>
    <w:rsid w:val="00E1789A"/>
    <w:rsid w:val="00E17DD7"/>
    <w:rsid w:val="00E20D85"/>
    <w:rsid w:val="00E20E79"/>
    <w:rsid w:val="00E213FB"/>
    <w:rsid w:val="00E214DC"/>
    <w:rsid w:val="00E21E77"/>
    <w:rsid w:val="00E230A0"/>
    <w:rsid w:val="00E23B55"/>
    <w:rsid w:val="00E23C4F"/>
    <w:rsid w:val="00E23FB8"/>
    <w:rsid w:val="00E2466F"/>
    <w:rsid w:val="00E249B1"/>
    <w:rsid w:val="00E24E29"/>
    <w:rsid w:val="00E267A1"/>
    <w:rsid w:val="00E27C99"/>
    <w:rsid w:val="00E3078B"/>
    <w:rsid w:val="00E33005"/>
    <w:rsid w:val="00E33738"/>
    <w:rsid w:val="00E366BB"/>
    <w:rsid w:val="00E36D2B"/>
    <w:rsid w:val="00E403D1"/>
    <w:rsid w:val="00E41408"/>
    <w:rsid w:val="00E43DA9"/>
    <w:rsid w:val="00E470B8"/>
    <w:rsid w:val="00E47488"/>
    <w:rsid w:val="00E479A7"/>
    <w:rsid w:val="00E5199F"/>
    <w:rsid w:val="00E522E3"/>
    <w:rsid w:val="00E53C32"/>
    <w:rsid w:val="00E542DF"/>
    <w:rsid w:val="00E55796"/>
    <w:rsid w:val="00E557B9"/>
    <w:rsid w:val="00E56459"/>
    <w:rsid w:val="00E56F1F"/>
    <w:rsid w:val="00E57C1D"/>
    <w:rsid w:val="00E6145D"/>
    <w:rsid w:val="00E62D04"/>
    <w:rsid w:val="00E65608"/>
    <w:rsid w:val="00E65783"/>
    <w:rsid w:val="00E671EA"/>
    <w:rsid w:val="00E70096"/>
    <w:rsid w:val="00E70BE3"/>
    <w:rsid w:val="00E718B0"/>
    <w:rsid w:val="00E72D1F"/>
    <w:rsid w:val="00E73990"/>
    <w:rsid w:val="00E771B6"/>
    <w:rsid w:val="00E80F18"/>
    <w:rsid w:val="00E8169A"/>
    <w:rsid w:val="00E822FE"/>
    <w:rsid w:val="00E844FF"/>
    <w:rsid w:val="00E857E5"/>
    <w:rsid w:val="00E86454"/>
    <w:rsid w:val="00E8646D"/>
    <w:rsid w:val="00E86D1C"/>
    <w:rsid w:val="00E91209"/>
    <w:rsid w:val="00E9207D"/>
    <w:rsid w:val="00E93D8B"/>
    <w:rsid w:val="00E94AF7"/>
    <w:rsid w:val="00E94E88"/>
    <w:rsid w:val="00E9591A"/>
    <w:rsid w:val="00E966C2"/>
    <w:rsid w:val="00E9740C"/>
    <w:rsid w:val="00EA1380"/>
    <w:rsid w:val="00EA1BCB"/>
    <w:rsid w:val="00EA2168"/>
    <w:rsid w:val="00EA4E82"/>
    <w:rsid w:val="00EA64BE"/>
    <w:rsid w:val="00EA733A"/>
    <w:rsid w:val="00EB29F9"/>
    <w:rsid w:val="00EB2B5C"/>
    <w:rsid w:val="00EB4A53"/>
    <w:rsid w:val="00EB50A7"/>
    <w:rsid w:val="00EB6889"/>
    <w:rsid w:val="00EC0C2C"/>
    <w:rsid w:val="00EC221D"/>
    <w:rsid w:val="00EC3C56"/>
    <w:rsid w:val="00EC3E23"/>
    <w:rsid w:val="00EC456D"/>
    <w:rsid w:val="00EC67BF"/>
    <w:rsid w:val="00EC6E5D"/>
    <w:rsid w:val="00ED07E2"/>
    <w:rsid w:val="00ED0C81"/>
    <w:rsid w:val="00ED4088"/>
    <w:rsid w:val="00ED6663"/>
    <w:rsid w:val="00ED6C3E"/>
    <w:rsid w:val="00ED75AB"/>
    <w:rsid w:val="00ED7A73"/>
    <w:rsid w:val="00ED7F6F"/>
    <w:rsid w:val="00EE0597"/>
    <w:rsid w:val="00EE0AF4"/>
    <w:rsid w:val="00EE0ECF"/>
    <w:rsid w:val="00EE1FF8"/>
    <w:rsid w:val="00EE21B9"/>
    <w:rsid w:val="00EE3902"/>
    <w:rsid w:val="00EE3BFA"/>
    <w:rsid w:val="00EE3BFE"/>
    <w:rsid w:val="00EE43F8"/>
    <w:rsid w:val="00EE55F6"/>
    <w:rsid w:val="00EE6670"/>
    <w:rsid w:val="00EE68BF"/>
    <w:rsid w:val="00EE6F3D"/>
    <w:rsid w:val="00EE7895"/>
    <w:rsid w:val="00EE799B"/>
    <w:rsid w:val="00EF23E2"/>
    <w:rsid w:val="00EF2624"/>
    <w:rsid w:val="00EF2B6C"/>
    <w:rsid w:val="00EF7471"/>
    <w:rsid w:val="00EF7F2D"/>
    <w:rsid w:val="00F0067E"/>
    <w:rsid w:val="00F01868"/>
    <w:rsid w:val="00F01AEF"/>
    <w:rsid w:val="00F038D1"/>
    <w:rsid w:val="00F049AF"/>
    <w:rsid w:val="00F04CC1"/>
    <w:rsid w:val="00F04FF0"/>
    <w:rsid w:val="00F054F8"/>
    <w:rsid w:val="00F06FDE"/>
    <w:rsid w:val="00F07A68"/>
    <w:rsid w:val="00F10AC5"/>
    <w:rsid w:val="00F10B9D"/>
    <w:rsid w:val="00F10E49"/>
    <w:rsid w:val="00F120DE"/>
    <w:rsid w:val="00F127C2"/>
    <w:rsid w:val="00F129F0"/>
    <w:rsid w:val="00F12C7B"/>
    <w:rsid w:val="00F14002"/>
    <w:rsid w:val="00F14388"/>
    <w:rsid w:val="00F14E9A"/>
    <w:rsid w:val="00F15C8D"/>
    <w:rsid w:val="00F2090E"/>
    <w:rsid w:val="00F2193C"/>
    <w:rsid w:val="00F22382"/>
    <w:rsid w:val="00F2510C"/>
    <w:rsid w:val="00F26051"/>
    <w:rsid w:val="00F2646D"/>
    <w:rsid w:val="00F27112"/>
    <w:rsid w:val="00F27173"/>
    <w:rsid w:val="00F275DF"/>
    <w:rsid w:val="00F27B34"/>
    <w:rsid w:val="00F300A2"/>
    <w:rsid w:val="00F312D7"/>
    <w:rsid w:val="00F334B4"/>
    <w:rsid w:val="00F33694"/>
    <w:rsid w:val="00F36AD4"/>
    <w:rsid w:val="00F40A31"/>
    <w:rsid w:val="00F40E52"/>
    <w:rsid w:val="00F41967"/>
    <w:rsid w:val="00F41EF0"/>
    <w:rsid w:val="00F42D90"/>
    <w:rsid w:val="00F43FF8"/>
    <w:rsid w:val="00F44348"/>
    <w:rsid w:val="00F45030"/>
    <w:rsid w:val="00F4573D"/>
    <w:rsid w:val="00F50328"/>
    <w:rsid w:val="00F50F77"/>
    <w:rsid w:val="00F517FC"/>
    <w:rsid w:val="00F52398"/>
    <w:rsid w:val="00F53E3A"/>
    <w:rsid w:val="00F60679"/>
    <w:rsid w:val="00F61412"/>
    <w:rsid w:val="00F659D9"/>
    <w:rsid w:val="00F65D35"/>
    <w:rsid w:val="00F70345"/>
    <w:rsid w:val="00F71182"/>
    <w:rsid w:val="00F7165E"/>
    <w:rsid w:val="00F73464"/>
    <w:rsid w:val="00F743DB"/>
    <w:rsid w:val="00F74DA4"/>
    <w:rsid w:val="00F756FB"/>
    <w:rsid w:val="00F759AB"/>
    <w:rsid w:val="00F77692"/>
    <w:rsid w:val="00F77F97"/>
    <w:rsid w:val="00F82B78"/>
    <w:rsid w:val="00F8356C"/>
    <w:rsid w:val="00F83682"/>
    <w:rsid w:val="00F84A36"/>
    <w:rsid w:val="00F85A4E"/>
    <w:rsid w:val="00F86D2B"/>
    <w:rsid w:val="00F87414"/>
    <w:rsid w:val="00F9043E"/>
    <w:rsid w:val="00F90650"/>
    <w:rsid w:val="00F92A95"/>
    <w:rsid w:val="00F93285"/>
    <w:rsid w:val="00F9419A"/>
    <w:rsid w:val="00F96AB5"/>
    <w:rsid w:val="00F96F3D"/>
    <w:rsid w:val="00FA1E54"/>
    <w:rsid w:val="00FA2E40"/>
    <w:rsid w:val="00FA3921"/>
    <w:rsid w:val="00FA4300"/>
    <w:rsid w:val="00FA4C03"/>
    <w:rsid w:val="00FA6A8A"/>
    <w:rsid w:val="00FB0134"/>
    <w:rsid w:val="00FB0E3B"/>
    <w:rsid w:val="00FB129A"/>
    <w:rsid w:val="00FB1DCA"/>
    <w:rsid w:val="00FB568E"/>
    <w:rsid w:val="00FB5E91"/>
    <w:rsid w:val="00FC14BE"/>
    <w:rsid w:val="00FC1DA8"/>
    <w:rsid w:val="00FC3E93"/>
    <w:rsid w:val="00FC47F1"/>
    <w:rsid w:val="00FC5656"/>
    <w:rsid w:val="00FC5CFB"/>
    <w:rsid w:val="00FC5DD7"/>
    <w:rsid w:val="00FC5EF6"/>
    <w:rsid w:val="00FC6109"/>
    <w:rsid w:val="00FD2683"/>
    <w:rsid w:val="00FD2928"/>
    <w:rsid w:val="00FD2E32"/>
    <w:rsid w:val="00FD347D"/>
    <w:rsid w:val="00FD416A"/>
    <w:rsid w:val="00FD519F"/>
    <w:rsid w:val="00FD5E81"/>
    <w:rsid w:val="00FD6D19"/>
    <w:rsid w:val="00FD7C21"/>
    <w:rsid w:val="00FD7CB0"/>
    <w:rsid w:val="00FE1607"/>
    <w:rsid w:val="00FE3487"/>
    <w:rsid w:val="00FE3CA9"/>
    <w:rsid w:val="00FE4AAC"/>
    <w:rsid w:val="00FE5FE6"/>
    <w:rsid w:val="00FF04CD"/>
    <w:rsid w:val="00FF0DF8"/>
    <w:rsid w:val="00FF344E"/>
    <w:rsid w:val="00FF503A"/>
    <w:rsid w:val="00FF5C7E"/>
    <w:rsid w:val="00FF68E4"/>
    <w:rsid w:val="00FF6F0A"/>
    <w:rsid w:val="09FE75F3"/>
    <w:rsid w:val="177B2C96"/>
    <w:rsid w:val="1D166A47"/>
    <w:rsid w:val="2A8A52DA"/>
    <w:rsid w:val="2F6E12E0"/>
    <w:rsid w:val="32136FB5"/>
    <w:rsid w:val="34083F6D"/>
    <w:rsid w:val="38F93EE9"/>
    <w:rsid w:val="44274AC1"/>
    <w:rsid w:val="53AD4038"/>
    <w:rsid w:val="5CBB6CB0"/>
    <w:rsid w:val="6E3E026B"/>
    <w:rsid w:val="74C23D1D"/>
    <w:rsid w:val="7FBE2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9F37C70-3C46-4B0D-8AB8-ABE1497728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C6E5D"/>
    <w:pPr>
      <w:widowControl w:val="0"/>
      <w:autoSpaceDE w:val="0"/>
      <w:autoSpaceDN w:val="0"/>
      <w:adjustRightInd w:val="0"/>
      <w:ind w:firstLineChars="200" w:firstLine="200"/>
      <w:textAlignment w:val="baseline"/>
    </w:pPr>
    <w:rPr>
      <w:rFonts w:ascii="微软雅黑" w:eastAsia="微软雅黑" w:hAnsi="微软雅黑"/>
    </w:rPr>
  </w:style>
  <w:style w:type="paragraph" w:styleId="1">
    <w:name w:val="heading 1"/>
    <w:basedOn w:val="a1"/>
    <w:next w:val="2"/>
    <w:qFormat/>
    <w:rsid w:val="00DD7718"/>
    <w:pPr>
      <w:keepNext/>
      <w:pBdr>
        <w:top w:val="single" w:sz="24" w:space="1" w:color="auto"/>
      </w:pBdr>
      <w:tabs>
        <w:tab w:val="left" w:pos="0"/>
      </w:tabs>
      <w:ind w:left="0" w:right="0" w:firstLineChars="0" w:firstLine="0"/>
      <w:jc w:val="left"/>
      <w:outlineLvl w:val="0"/>
    </w:pPr>
    <w:rPr>
      <w:sz w:val="32"/>
    </w:rPr>
  </w:style>
  <w:style w:type="paragraph" w:styleId="2">
    <w:name w:val="heading 2"/>
    <w:basedOn w:val="a2"/>
    <w:next w:val="a2"/>
    <w:link w:val="2Char"/>
    <w:qFormat/>
    <w:rsid w:val="00EC6E5D"/>
    <w:pPr>
      <w:keepNext/>
      <w:keepLines/>
      <w:tabs>
        <w:tab w:val="left" w:pos="600"/>
      </w:tabs>
      <w:ind w:left="0" w:firstLineChars="0" w:firstLine="170"/>
      <w:outlineLvl w:val="1"/>
    </w:pPr>
    <w:rPr>
      <w:b/>
      <w:sz w:val="20"/>
    </w:rPr>
  </w:style>
  <w:style w:type="paragraph" w:styleId="3">
    <w:name w:val="heading 3"/>
    <w:basedOn w:val="a2"/>
    <w:next w:val="a2"/>
    <w:link w:val="3Char"/>
    <w:qFormat/>
    <w:rsid w:val="000675F0"/>
    <w:pPr>
      <w:keepNext/>
      <w:keepLines/>
      <w:ind w:leftChars="200" w:left="200" w:firstLineChars="0" w:firstLine="0"/>
      <w:outlineLvl w:val="2"/>
    </w:pPr>
    <w:rPr>
      <w:b/>
      <w:sz w:val="24"/>
    </w:rPr>
  </w:style>
  <w:style w:type="paragraph" w:styleId="4">
    <w:name w:val="heading 4"/>
    <w:basedOn w:val="a2"/>
    <w:next w:val="a2"/>
    <w:link w:val="4Char"/>
    <w:qFormat/>
    <w:pPr>
      <w:keepNext/>
      <w:keepLines/>
      <w:pBdr>
        <w:bottom w:val="single" w:sz="6" w:space="1" w:color="auto"/>
      </w:pBdr>
      <w:tabs>
        <w:tab w:val="center" w:pos="6300"/>
        <w:tab w:val="right" w:pos="10080"/>
      </w:tabs>
      <w:spacing w:before="240" w:after="0"/>
      <w:outlineLvl w:val="3"/>
    </w:pPr>
    <w:rPr>
      <w:rFonts w:eastAsia="黑体"/>
      <w:b/>
    </w:rPr>
  </w:style>
  <w:style w:type="paragraph" w:styleId="5">
    <w:name w:val="heading 5"/>
    <w:basedOn w:val="a2"/>
    <w:next w:val="a2"/>
    <w:qFormat/>
    <w:pPr>
      <w:keepNext/>
      <w:keepLines/>
      <w:outlineLvl w:val="4"/>
    </w:pPr>
    <w:rPr>
      <w:b/>
      <w:i/>
    </w:rPr>
  </w:style>
  <w:style w:type="paragraph" w:styleId="6">
    <w:name w:val="heading 6"/>
    <w:basedOn w:val="a0"/>
    <w:next w:val="a3"/>
    <w:qFormat/>
    <w:pPr>
      <w:ind w:left="720"/>
      <w:outlineLvl w:val="5"/>
    </w:pPr>
    <w:rPr>
      <w:u w:val="single"/>
    </w:rPr>
  </w:style>
  <w:style w:type="paragraph" w:styleId="7">
    <w:name w:val="heading 7"/>
    <w:basedOn w:val="a0"/>
    <w:next w:val="a3"/>
    <w:qFormat/>
    <w:pPr>
      <w:ind w:left="720"/>
      <w:outlineLvl w:val="6"/>
    </w:pPr>
    <w:rPr>
      <w:i/>
    </w:rPr>
  </w:style>
  <w:style w:type="paragraph" w:styleId="8">
    <w:name w:val="heading 8"/>
    <w:basedOn w:val="a0"/>
    <w:next w:val="a3"/>
    <w:qFormat/>
    <w:pPr>
      <w:ind w:left="720"/>
      <w:outlineLvl w:val="7"/>
    </w:pPr>
    <w:rPr>
      <w:i/>
    </w:rPr>
  </w:style>
  <w:style w:type="paragraph" w:styleId="9">
    <w:name w:val="heading 9"/>
    <w:basedOn w:val="a0"/>
    <w:next w:val="a3"/>
    <w:qFormat/>
    <w:pPr>
      <w:ind w:left="720"/>
      <w:outlineLvl w:val="8"/>
    </w:pPr>
    <w:rPr>
      <w:i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page number"/>
    <w:rPr>
      <w:rFonts w:ascii="宋体" w:eastAsia="宋体" w:hAnsi="宋体"/>
      <w:sz w:val="20"/>
    </w:rPr>
  </w:style>
  <w:style w:type="character" w:styleId="a8">
    <w:name w:val="footnote reference"/>
    <w:semiHidden/>
    <w:rPr>
      <w:rFonts w:ascii="宋体" w:eastAsia="宋体" w:hAnsi="宋体"/>
      <w:position w:val="6"/>
      <w:sz w:val="16"/>
    </w:rPr>
  </w:style>
  <w:style w:type="character" w:customStyle="1" w:styleId="3Char">
    <w:name w:val="标题 3 Char"/>
    <w:link w:val="3"/>
    <w:rsid w:val="000675F0"/>
    <w:rPr>
      <w:rFonts w:ascii="微软雅黑" w:eastAsia="微软雅黑" w:hAnsi="微软雅黑"/>
      <w:b/>
      <w:sz w:val="24"/>
    </w:rPr>
  </w:style>
  <w:style w:type="character" w:customStyle="1" w:styleId="Char">
    <w:name w:val="页脚 Char"/>
    <w:link w:val="a9"/>
    <w:uiPriority w:val="99"/>
    <w:rPr>
      <w:rFonts w:ascii="宋体"/>
      <w:sz w:val="16"/>
    </w:rPr>
  </w:style>
  <w:style w:type="character" w:customStyle="1" w:styleId="ChapterTitle">
    <w:name w:val="Chapter Title"/>
    <w:rPr>
      <w:rFonts w:ascii="宋体" w:eastAsia="宋体" w:hAnsi="宋体"/>
      <w:sz w:val="20"/>
    </w:rPr>
  </w:style>
  <w:style w:type="character" w:customStyle="1" w:styleId="bodytextyyChar">
    <w:name w:val="样式 正文文本body text?????y????×??y????? + (符号) 宋体 Char"/>
    <w:basedOn w:val="Char0"/>
    <w:link w:val="bodytextyy"/>
    <w:rPr>
      <w:rFonts w:ascii="宋体" w:eastAsia="宋体"/>
      <w:sz w:val="21"/>
      <w:lang w:val="en-US" w:eastAsia="zh-CN" w:bidi="ar-SA"/>
    </w:rPr>
  </w:style>
  <w:style w:type="character" w:customStyle="1" w:styleId="HighlightedVariable">
    <w:name w:val="Highlighted Variable"/>
    <w:rPr>
      <w:rFonts w:ascii="宋体" w:eastAsia="宋体" w:hAnsi="宋体"/>
      <w:color w:val="0000FF"/>
      <w:sz w:val="20"/>
    </w:rPr>
  </w:style>
  <w:style w:type="character" w:customStyle="1" w:styleId="Char0">
    <w:name w:val="正文文本 Char"/>
    <w:link w:val="a2"/>
    <w:rPr>
      <w:rFonts w:ascii="宋体" w:eastAsia="宋体"/>
      <w:sz w:val="21"/>
      <w:lang w:val="en-US" w:eastAsia="zh-CN" w:bidi="ar-SA"/>
    </w:rPr>
  </w:style>
  <w:style w:type="character" w:customStyle="1" w:styleId="2Char">
    <w:name w:val="标题 2 Char"/>
    <w:link w:val="2"/>
    <w:rsid w:val="00EC6E5D"/>
    <w:rPr>
      <w:rFonts w:ascii="微软雅黑" w:eastAsia="微软雅黑" w:hAnsi="微软雅黑"/>
      <w:b/>
    </w:rPr>
  </w:style>
  <w:style w:type="character" w:customStyle="1" w:styleId="4Char">
    <w:name w:val="标题 4 Char"/>
    <w:link w:val="4"/>
    <w:rPr>
      <w:rFonts w:ascii="微软雅黑" w:eastAsia="黑体" w:hAnsi="微软雅黑"/>
      <w:b/>
      <w:sz w:val="21"/>
    </w:rPr>
  </w:style>
  <w:style w:type="character" w:customStyle="1" w:styleId="bodytextyyCharChar1">
    <w:name w:val="样式 正文文本body text?????y????×??y????? + (符号) 宋体 Char Char1"/>
    <w:basedOn w:val="Char0"/>
    <w:rPr>
      <w:rFonts w:ascii="宋体" w:eastAsia="宋体"/>
      <w:sz w:val="21"/>
      <w:lang w:val="en-US" w:eastAsia="zh-CN" w:bidi="ar-SA"/>
    </w:rPr>
  </w:style>
  <w:style w:type="paragraph" w:styleId="20">
    <w:name w:val="index 2"/>
    <w:basedOn w:val="a0"/>
    <w:next w:val="a0"/>
    <w:semiHidden/>
    <w:pPr>
      <w:ind w:left="400" w:hanging="200"/>
    </w:pPr>
  </w:style>
  <w:style w:type="paragraph" w:styleId="a3">
    <w:name w:val="Normal Indent"/>
    <w:basedOn w:val="a0"/>
    <w:pPr>
      <w:tabs>
        <w:tab w:val="left" w:pos="2880"/>
      </w:tabs>
      <w:ind w:left="1152"/>
    </w:pPr>
  </w:style>
  <w:style w:type="paragraph" w:styleId="90">
    <w:name w:val="index 9"/>
    <w:basedOn w:val="a0"/>
    <w:next w:val="a0"/>
    <w:semiHidden/>
    <w:pPr>
      <w:ind w:left="1800" w:hanging="200"/>
    </w:pPr>
  </w:style>
  <w:style w:type="paragraph" w:styleId="aa">
    <w:name w:val="macro"/>
    <w:semiHidden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textAlignment w:val="baseline"/>
    </w:pPr>
    <w:rPr>
      <w:rFonts w:ascii="宋体"/>
    </w:rPr>
  </w:style>
  <w:style w:type="paragraph" w:styleId="60">
    <w:name w:val="toc 6"/>
    <w:basedOn w:val="a0"/>
    <w:next w:val="a0"/>
    <w:semiHidden/>
    <w:pPr>
      <w:tabs>
        <w:tab w:val="right" w:leader="dot" w:pos="9454"/>
      </w:tabs>
      <w:ind w:left="1000"/>
    </w:pPr>
    <w:rPr>
      <w:rFonts w:ascii="Times New Roman"/>
      <w:sz w:val="18"/>
    </w:rPr>
  </w:style>
  <w:style w:type="paragraph" w:styleId="30">
    <w:name w:val="toc 3"/>
    <w:basedOn w:val="a0"/>
    <w:next w:val="a0"/>
    <w:uiPriority w:val="39"/>
    <w:pPr>
      <w:tabs>
        <w:tab w:val="right" w:leader="dot" w:pos="9454"/>
      </w:tabs>
      <w:ind w:left="400"/>
    </w:pPr>
    <w:rPr>
      <w:rFonts w:ascii="Times New Roman"/>
      <w:i/>
    </w:rPr>
  </w:style>
  <w:style w:type="paragraph" w:styleId="10">
    <w:name w:val="toc 1"/>
    <w:basedOn w:val="a0"/>
    <w:next w:val="a0"/>
    <w:uiPriority w:val="39"/>
    <w:pPr>
      <w:tabs>
        <w:tab w:val="right" w:leader="dot" w:pos="9454"/>
      </w:tabs>
      <w:spacing w:before="120" w:after="120"/>
    </w:pPr>
    <w:rPr>
      <w:rFonts w:ascii="Times New Roman"/>
      <w:b/>
      <w:caps/>
    </w:rPr>
  </w:style>
  <w:style w:type="paragraph" w:styleId="21">
    <w:name w:val="toc 2"/>
    <w:basedOn w:val="a0"/>
    <w:next w:val="a0"/>
    <w:uiPriority w:val="39"/>
    <w:pPr>
      <w:tabs>
        <w:tab w:val="right" w:leader="dot" w:pos="9454"/>
      </w:tabs>
      <w:ind w:left="200"/>
    </w:pPr>
    <w:rPr>
      <w:rFonts w:ascii="Times New Roman"/>
      <w:smallCaps/>
    </w:rPr>
  </w:style>
  <w:style w:type="paragraph" w:styleId="40">
    <w:name w:val="toc 4"/>
    <w:basedOn w:val="a0"/>
    <w:next w:val="a0"/>
    <w:uiPriority w:val="39"/>
    <w:pPr>
      <w:tabs>
        <w:tab w:val="right" w:leader="dot" w:pos="9454"/>
      </w:tabs>
      <w:ind w:left="600"/>
    </w:pPr>
    <w:rPr>
      <w:rFonts w:ascii="Times New Roman"/>
      <w:sz w:val="18"/>
    </w:rPr>
  </w:style>
  <w:style w:type="paragraph" w:styleId="50">
    <w:name w:val="toc 5"/>
    <w:basedOn w:val="a0"/>
    <w:next w:val="a0"/>
    <w:semiHidden/>
    <w:pPr>
      <w:tabs>
        <w:tab w:val="right" w:leader="dot" w:pos="9454"/>
      </w:tabs>
      <w:ind w:left="800"/>
    </w:pPr>
    <w:rPr>
      <w:rFonts w:ascii="Times New Roman"/>
      <w:sz w:val="18"/>
    </w:rPr>
  </w:style>
  <w:style w:type="paragraph" w:styleId="ab">
    <w:name w:val="Document Map"/>
    <w:basedOn w:val="a0"/>
    <w:semiHidden/>
    <w:pPr>
      <w:shd w:val="clear" w:color="auto" w:fill="000080"/>
    </w:pPr>
    <w:rPr>
      <w:rFonts w:ascii="Tahoma" w:hAnsi="Tahoma" w:cs="Tahoma"/>
    </w:rPr>
  </w:style>
  <w:style w:type="paragraph" w:styleId="ac">
    <w:name w:val="Balloon Text"/>
    <w:basedOn w:val="a0"/>
    <w:semiHidden/>
    <w:rPr>
      <w:sz w:val="18"/>
      <w:szCs w:val="18"/>
    </w:rPr>
  </w:style>
  <w:style w:type="paragraph" w:styleId="61">
    <w:name w:val="index 6"/>
    <w:basedOn w:val="a0"/>
    <w:next w:val="a0"/>
    <w:semiHidden/>
    <w:pPr>
      <w:ind w:left="1200" w:hanging="200"/>
    </w:pPr>
  </w:style>
  <w:style w:type="paragraph" w:styleId="22">
    <w:name w:val="Body Text Indent 2"/>
    <w:basedOn w:val="a0"/>
    <w:pPr>
      <w:ind w:left="360" w:firstLineChars="1070" w:firstLine="2140"/>
    </w:pPr>
    <w:rPr>
      <w:rFonts w:eastAsia="楷体"/>
    </w:rPr>
  </w:style>
  <w:style w:type="paragraph" w:styleId="31">
    <w:name w:val="index 3"/>
    <w:basedOn w:val="a0"/>
    <w:next w:val="a0"/>
    <w:semiHidden/>
    <w:pPr>
      <w:ind w:left="600" w:hanging="200"/>
    </w:pPr>
  </w:style>
  <w:style w:type="paragraph" w:styleId="a9">
    <w:name w:val="footer"/>
    <w:basedOn w:val="a0"/>
    <w:link w:val="Char"/>
    <w:uiPriority w:val="99"/>
    <w:pPr>
      <w:tabs>
        <w:tab w:val="right" w:pos="7920"/>
      </w:tabs>
    </w:pPr>
    <w:rPr>
      <w:sz w:val="16"/>
    </w:rPr>
  </w:style>
  <w:style w:type="paragraph" w:styleId="a">
    <w:name w:val="List Bullet"/>
    <w:basedOn w:val="a0"/>
    <w:pPr>
      <w:widowControl/>
      <w:numPr>
        <w:numId w:val="1"/>
      </w:numPr>
      <w:tabs>
        <w:tab w:val="left" w:pos="360"/>
      </w:tabs>
      <w:autoSpaceDE/>
      <w:autoSpaceDN/>
      <w:adjustRightInd/>
      <w:spacing w:after="240"/>
      <w:textAlignment w:val="auto"/>
    </w:pPr>
    <w:rPr>
      <w:rFonts w:ascii="Arial" w:hAnsi="Arial"/>
      <w:lang w:eastAsia="en-US"/>
    </w:rPr>
  </w:style>
  <w:style w:type="paragraph" w:styleId="70">
    <w:name w:val="toc 7"/>
    <w:basedOn w:val="a0"/>
    <w:next w:val="a0"/>
    <w:semiHidden/>
    <w:pPr>
      <w:tabs>
        <w:tab w:val="right" w:leader="dot" w:pos="9454"/>
      </w:tabs>
      <w:ind w:left="1200"/>
    </w:pPr>
    <w:rPr>
      <w:rFonts w:ascii="Times New Roman"/>
      <w:sz w:val="18"/>
    </w:rPr>
  </w:style>
  <w:style w:type="paragraph" w:styleId="51">
    <w:name w:val="index 5"/>
    <w:basedOn w:val="a0"/>
    <w:next w:val="a0"/>
    <w:semiHidden/>
    <w:pPr>
      <w:ind w:left="1000" w:hanging="200"/>
    </w:pPr>
  </w:style>
  <w:style w:type="paragraph" w:styleId="91">
    <w:name w:val="toc 9"/>
    <w:basedOn w:val="a0"/>
    <w:next w:val="a0"/>
    <w:semiHidden/>
    <w:pPr>
      <w:tabs>
        <w:tab w:val="right" w:leader="dot" w:pos="9454"/>
      </w:tabs>
      <w:ind w:left="1600"/>
    </w:pPr>
    <w:rPr>
      <w:rFonts w:ascii="Times New Roman"/>
      <w:sz w:val="18"/>
    </w:rPr>
  </w:style>
  <w:style w:type="paragraph" w:styleId="71">
    <w:name w:val="index 7"/>
    <w:basedOn w:val="a0"/>
    <w:next w:val="a0"/>
    <w:semiHidden/>
    <w:pPr>
      <w:ind w:left="1400" w:hanging="200"/>
    </w:pPr>
  </w:style>
  <w:style w:type="paragraph" w:styleId="a2">
    <w:name w:val="Body Text"/>
    <w:basedOn w:val="a0"/>
    <w:link w:val="Char0"/>
    <w:pPr>
      <w:spacing w:before="120" w:after="120"/>
      <w:ind w:left="2520"/>
    </w:pPr>
    <w:rPr>
      <w:sz w:val="21"/>
    </w:rPr>
  </w:style>
  <w:style w:type="paragraph" w:styleId="ad">
    <w:name w:val="footnote text"/>
    <w:basedOn w:val="a0"/>
    <w:semiHidden/>
    <w:pPr>
      <w:spacing w:after="240"/>
      <w:ind w:hanging="720"/>
    </w:pPr>
  </w:style>
  <w:style w:type="paragraph" w:styleId="80">
    <w:name w:val="index 8"/>
    <w:basedOn w:val="a0"/>
    <w:next w:val="a0"/>
    <w:semiHidden/>
    <w:pPr>
      <w:ind w:left="1600" w:hanging="200"/>
    </w:pPr>
  </w:style>
  <w:style w:type="paragraph" w:styleId="11">
    <w:name w:val="index 1"/>
    <w:basedOn w:val="a0"/>
    <w:next w:val="a0"/>
    <w:semiHidden/>
    <w:pPr>
      <w:ind w:left="200" w:hanging="200"/>
    </w:pPr>
  </w:style>
  <w:style w:type="paragraph" w:styleId="ae">
    <w:name w:val="index heading"/>
    <w:basedOn w:val="a0"/>
    <w:next w:val="11"/>
    <w:semiHidden/>
    <w:pPr>
      <w:spacing w:before="120" w:after="120"/>
    </w:pPr>
    <w:rPr>
      <w:b/>
      <w:i/>
    </w:rPr>
  </w:style>
  <w:style w:type="paragraph" w:styleId="af">
    <w:name w:val="header"/>
    <w:basedOn w:val="a0"/>
    <w:pPr>
      <w:tabs>
        <w:tab w:val="right" w:pos="10080"/>
      </w:tabs>
    </w:pPr>
    <w:rPr>
      <w:sz w:val="16"/>
    </w:rPr>
  </w:style>
  <w:style w:type="paragraph" w:styleId="a1">
    <w:name w:val="Title"/>
    <w:basedOn w:val="a0"/>
    <w:qFormat/>
    <w:rsid w:val="000D3B9E"/>
    <w:pPr>
      <w:keepLines/>
      <w:spacing w:after="120"/>
      <w:ind w:left="2520" w:right="720"/>
      <w:jc w:val="center"/>
    </w:pPr>
    <w:rPr>
      <w:b/>
      <w:sz w:val="28"/>
    </w:rPr>
  </w:style>
  <w:style w:type="paragraph" w:styleId="af0">
    <w:name w:val="Normal (Web)"/>
    <w:basedOn w:val="a0"/>
    <w:uiPriority w:val="99"/>
    <w:unhideWhenUsed/>
    <w:pPr>
      <w:widowControl/>
      <w:autoSpaceDE/>
      <w:autoSpaceDN/>
      <w:adjustRightInd/>
      <w:spacing w:before="100" w:beforeAutospacing="1" w:after="100" w:afterAutospacing="1"/>
      <w:textAlignment w:val="auto"/>
    </w:pPr>
    <w:rPr>
      <w:rFonts w:hAnsi="宋体" w:cs="宋体"/>
      <w:sz w:val="24"/>
      <w:szCs w:val="24"/>
    </w:rPr>
  </w:style>
  <w:style w:type="paragraph" w:styleId="41">
    <w:name w:val="index 4"/>
    <w:basedOn w:val="a0"/>
    <w:next w:val="a0"/>
    <w:semiHidden/>
    <w:pPr>
      <w:ind w:left="800" w:hanging="200"/>
    </w:pPr>
  </w:style>
  <w:style w:type="paragraph" w:styleId="af1">
    <w:name w:val="Body Text Indent"/>
    <w:basedOn w:val="a0"/>
    <w:pPr>
      <w:ind w:leftChars="1250" w:left="2500"/>
    </w:pPr>
    <w:rPr>
      <w:rFonts w:eastAsia="楷体"/>
    </w:rPr>
  </w:style>
  <w:style w:type="paragraph" w:styleId="81">
    <w:name w:val="toc 8"/>
    <w:basedOn w:val="a0"/>
    <w:next w:val="a0"/>
    <w:semiHidden/>
    <w:pPr>
      <w:tabs>
        <w:tab w:val="right" w:leader="dot" w:pos="9454"/>
      </w:tabs>
      <w:ind w:left="1400"/>
    </w:pPr>
    <w:rPr>
      <w:rFonts w:ascii="Times New Roman"/>
      <w:sz w:val="18"/>
    </w:rPr>
  </w:style>
  <w:style w:type="paragraph" w:customStyle="1" w:styleId="PICAAWelcome2">
    <w:name w:val="PIC AAWelcome2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CNLevel5List">
    <w:name w:val="CN Level 5 List"/>
    <w:basedOn w:val="a0"/>
    <w:pPr>
      <w:widowControl/>
      <w:numPr>
        <w:ilvl w:val="8"/>
        <w:numId w:val="3"/>
      </w:numPr>
      <w:tabs>
        <w:tab w:val="left" w:pos="1800"/>
      </w:tabs>
      <w:autoSpaceDE/>
      <w:autoSpaceDN/>
      <w:adjustRightInd/>
      <w:spacing w:before="28" w:after="28"/>
      <w:jc w:val="both"/>
      <w:textAlignment w:val="auto"/>
    </w:pPr>
    <w:rPr>
      <w:rFonts w:ascii="Arial" w:hAnsi="Arial"/>
      <w:lang w:eastAsia="en-US"/>
    </w:rPr>
  </w:style>
  <w:style w:type="paragraph" w:customStyle="1" w:styleId="Title-Major">
    <w:name w:val="Title-Major"/>
    <w:basedOn w:val="a1"/>
    <w:rPr>
      <w:smallCaps/>
    </w:rPr>
  </w:style>
  <w:style w:type="paragraph" w:customStyle="1" w:styleId="BulletShade">
    <w:name w:val="Bullet Shade"/>
    <w:basedOn w:val="Bullet"/>
    <w:pPr>
      <w:widowControl/>
      <w:shd w:val="pct10" w:color="auto" w:fill="auto"/>
      <w:overflowPunct w:val="0"/>
      <w:spacing w:before="240" w:after="0"/>
      <w:ind w:left="720" w:hanging="720"/>
    </w:pPr>
    <w:rPr>
      <w:rFonts w:ascii="Helvetica" w:hAnsi="Helvetica"/>
      <w:sz w:val="36"/>
    </w:rPr>
  </w:style>
  <w:style w:type="paragraph" w:customStyle="1" w:styleId="Legal">
    <w:name w:val="Legal"/>
    <w:basedOn w:val="a0"/>
    <w:pPr>
      <w:spacing w:after="240"/>
      <w:ind w:left="2160"/>
    </w:pPr>
  </w:style>
  <w:style w:type="paragraph" w:customStyle="1" w:styleId="TableHeading">
    <w:name w:val="Table Heading"/>
    <w:basedOn w:val="TableText"/>
    <w:pPr>
      <w:spacing w:before="120" w:after="120"/>
    </w:pPr>
    <w:rPr>
      <w:b/>
    </w:rPr>
  </w:style>
  <w:style w:type="paragraph" w:customStyle="1" w:styleId="ICONDocument1">
    <w:name w:val="ICON Document1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Note">
    <w:name w:val="Note"/>
    <w:basedOn w:val="a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solid" w:color="FFFF00" w:fill="auto"/>
      <w:ind w:left="720" w:right="5040" w:firstLineChars="0" w:hanging="720"/>
    </w:pPr>
    <w:rPr>
      <w:vanish/>
    </w:rPr>
  </w:style>
  <w:style w:type="paragraph" w:customStyle="1" w:styleId="ICONWarningSign">
    <w:name w:val="ICON WarningSign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CNHead3">
    <w:name w:val="CN Head 3"/>
    <w:basedOn w:val="a0"/>
    <w:pPr>
      <w:widowControl/>
      <w:numPr>
        <w:ilvl w:val="3"/>
        <w:numId w:val="3"/>
      </w:numPr>
      <w:tabs>
        <w:tab w:val="left" w:pos="2564"/>
      </w:tabs>
      <w:autoSpaceDE/>
      <w:autoSpaceDN/>
      <w:adjustRightInd/>
      <w:spacing w:before="72" w:after="28"/>
      <w:textAlignment w:val="auto"/>
    </w:pPr>
    <w:rPr>
      <w:rFonts w:ascii="Arial" w:hAnsi="Arial"/>
      <w:b/>
      <w:lang w:eastAsia="en-US"/>
    </w:rPr>
  </w:style>
  <w:style w:type="paragraph" w:customStyle="1" w:styleId="Bullet">
    <w:name w:val="Bullet"/>
    <w:basedOn w:val="a2"/>
    <w:pPr>
      <w:keepLines/>
      <w:spacing w:before="60" w:after="60"/>
      <w:ind w:left="3096" w:firstLineChars="0" w:hanging="216"/>
    </w:pPr>
  </w:style>
  <w:style w:type="paragraph" w:customStyle="1" w:styleId="Checklist">
    <w:name w:val="Checklist"/>
    <w:basedOn w:val="Bullet"/>
    <w:pPr>
      <w:ind w:left="3427" w:hanging="547"/>
    </w:pPr>
  </w:style>
  <w:style w:type="paragraph" w:customStyle="1" w:styleId="BMPDownArrow1">
    <w:name w:val="BMP Down Arrow1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ICONWarningSign2">
    <w:name w:val="ICON WarningSign2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RouteTitle">
    <w:name w:val="Route Title"/>
    <w:basedOn w:val="a0"/>
    <w:pPr>
      <w:keepLines/>
      <w:spacing w:after="120"/>
      <w:ind w:left="2520" w:right="720"/>
    </w:pPr>
    <w:rPr>
      <w:sz w:val="36"/>
    </w:rPr>
  </w:style>
  <w:style w:type="paragraph" w:customStyle="1" w:styleId="BMPUpArrow1">
    <w:name w:val="BMP Up Arrow1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tty180">
    <w:name w:val="tty180"/>
    <w:basedOn w:val="tty80"/>
    <w:pPr>
      <w:ind w:right="-720"/>
    </w:pPr>
    <w:rPr>
      <w:sz w:val="8"/>
    </w:rPr>
  </w:style>
  <w:style w:type="paragraph" w:customStyle="1" w:styleId="ChapterIntro">
    <w:name w:val="Chapter Intro"/>
    <w:basedOn w:val="a2"/>
    <w:pPr>
      <w:widowControl/>
      <w:overflowPunct w:val="0"/>
      <w:ind w:left="0" w:right="1800"/>
    </w:pPr>
    <w:rPr>
      <w:rFonts w:ascii="Book Antiqua" w:hAnsi="Book Antiqua"/>
    </w:rPr>
  </w:style>
  <w:style w:type="paragraph" w:customStyle="1" w:styleId="TableText">
    <w:name w:val="Table Text"/>
    <w:basedOn w:val="a0"/>
    <w:pPr>
      <w:keepLines/>
    </w:pPr>
    <w:rPr>
      <w:sz w:val="16"/>
    </w:rPr>
  </w:style>
  <w:style w:type="paragraph" w:customStyle="1" w:styleId="CNLevel4List">
    <w:name w:val="CN Level 4 List"/>
    <w:basedOn w:val="a0"/>
    <w:pPr>
      <w:widowControl/>
      <w:numPr>
        <w:ilvl w:val="7"/>
        <w:numId w:val="3"/>
      </w:numPr>
      <w:tabs>
        <w:tab w:val="left" w:pos="1440"/>
      </w:tabs>
      <w:autoSpaceDE/>
      <w:autoSpaceDN/>
      <w:adjustRightInd/>
      <w:spacing w:before="28" w:after="28"/>
      <w:jc w:val="both"/>
      <w:textAlignment w:val="auto"/>
    </w:pPr>
    <w:rPr>
      <w:rFonts w:ascii="Arial" w:hAnsi="Arial"/>
      <w:lang w:eastAsia="en-US"/>
    </w:rPr>
  </w:style>
  <w:style w:type="paragraph" w:customStyle="1" w:styleId="BlockText1">
    <w:name w:val="Block Text1"/>
    <w:basedOn w:val="a0"/>
    <w:pPr>
      <w:ind w:left="2340" w:right="363"/>
    </w:pPr>
  </w:style>
  <w:style w:type="paragraph" w:customStyle="1" w:styleId="42">
    <w:name w:val="样式 标题 4 + 宋体"/>
    <w:basedOn w:val="4"/>
    <w:rPr>
      <w:rFonts w:ascii="宋体" w:eastAsia="宋体" w:hAnsi="宋体"/>
      <w:bCs/>
      <w:sz w:val="18"/>
    </w:rPr>
  </w:style>
  <w:style w:type="paragraph" w:customStyle="1" w:styleId="12">
    <w:name w:val="标题1"/>
    <w:pPr>
      <w:keepLines/>
      <w:pBdr>
        <w:top w:val="single" w:sz="30" w:space="10" w:color="808080"/>
      </w:pBdr>
      <w:overflowPunct w:val="0"/>
      <w:autoSpaceDE w:val="0"/>
      <w:autoSpaceDN w:val="0"/>
      <w:adjustRightInd w:val="0"/>
      <w:spacing w:before="120" w:after="120"/>
      <w:jc w:val="right"/>
      <w:textAlignment w:val="baseline"/>
    </w:pPr>
    <w:rPr>
      <w:rFonts w:ascii="Helvetica" w:hAnsi="Helvetica"/>
      <w:sz w:val="60"/>
    </w:rPr>
  </w:style>
  <w:style w:type="paragraph" w:customStyle="1" w:styleId="af2">
    <w:name w:val="正文标准"/>
    <w:basedOn w:val="a0"/>
    <w:pPr>
      <w:autoSpaceDE/>
      <w:autoSpaceDN/>
      <w:adjustRightInd/>
      <w:spacing w:line="300" w:lineRule="auto"/>
      <w:ind w:firstLine="420"/>
      <w:jc w:val="both"/>
      <w:textAlignment w:val="auto"/>
    </w:pPr>
    <w:rPr>
      <w:rFonts w:ascii="Times New Roman" w:cs="宋体"/>
      <w:kern w:val="2"/>
      <w:sz w:val="21"/>
    </w:rPr>
  </w:style>
  <w:style w:type="paragraph" w:customStyle="1" w:styleId="af3">
    <w:name w:val="标准"/>
    <w:basedOn w:val="a2"/>
    <w:pPr>
      <w:spacing w:line="360" w:lineRule="auto"/>
      <w:ind w:left="2813" w:right="-148" w:firstLineChars="0" w:hanging="318"/>
    </w:pPr>
    <w:rPr>
      <w:rFonts w:hAnsi="Book Antiqua"/>
    </w:rPr>
  </w:style>
  <w:style w:type="paragraph" w:customStyle="1" w:styleId="ICONReport1">
    <w:name w:val="ICON Report1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ModuleTitle">
    <w:name w:val="Module Title"/>
    <w:basedOn w:val="a0"/>
    <w:next w:val="ModuleSub-title"/>
    <w:pPr>
      <w:widowControl/>
      <w:overflowPunct w:val="0"/>
      <w:spacing w:before="1200" w:after="1200"/>
      <w:jc w:val="right"/>
    </w:pPr>
    <w:rPr>
      <w:rFonts w:ascii="Helvetica" w:hAnsi="Helvetica"/>
      <w:sz w:val="52"/>
    </w:rPr>
  </w:style>
  <w:style w:type="paragraph" w:customStyle="1" w:styleId="AIMNote">
    <w:name w:val="AIM Note"/>
    <w:basedOn w:val="a2"/>
    <w:pPr>
      <w:widowControl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solid" w:color="FFFF00" w:fill="auto"/>
      <w:overflowPunct w:val="0"/>
      <w:ind w:left="1152" w:right="5040" w:firstLineChars="0" w:hanging="1152"/>
    </w:pPr>
    <w:rPr>
      <w:rFonts w:ascii="Book Antiqua" w:hAnsi="Book Antiqua"/>
      <w:vanish/>
    </w:rPr>
  </w:style>
  <w:style w:type="paragraph" w:customStyle="1" w:styleId="PICMgmtandControl">
    <w:name w:val="PIC Mgmt and Control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ModuleSub-title">
    <w:name w:val="Module Sub-title"/>
    <w:basedOn w:val="a0"/>
    <w:next w:val="2"/>
    <w:pPr>
      <w:widowControl/>
      <w:overflowPunct w:val="0"/>
      <w:jc w:val="center"/>
    </w:pPr>
    <w:rPr>
      <w:rFonts w:ascii="Helvetica" w:hAnsi="Helvetica"/>
      <w:sz w:val="36"/>
    </w:rPr>
  </w:style>
  <w:style w:type="paragraph" w:customStyle="1" w:styleId="43">
    <w:name w:val="样式 样式 标题 4 + 宋体 + 五号"/>
    <w:basedOn w:val="42"/>
    <w:pPr>
      <w:tabs>
        <w:tab w:val="clear" w:pos="6300"/>
        <w:tab w:val="clear" w:pos="10080"/>
      </w:tabs>
    </w:pPr>
    <w:rPr>
      <w:sz w:val="21"/>
    </w:rPr>
  </w:style>
  <w:style w:type="paragraph" w:customStyle="1" w:styleId="Heading3">
    <w:name w:val="Heading3"/>
    <w:basedOn w:val="a0"/>
    <w:pPr>
      <w:widowControl/>
      <w:overflowPunct w:val="0"/>
    </w:pPr>
    <w:rPr>
      <w:rFonts w:ascii="Times" w:hAnsi="Times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ICONReport">
    <w:name w:val="ICON Report"/>
    <w:pPr>
      <w:keepNext/>
      <w:keepLines/>
      <w:overflowPunct w:val="0"/>
      <w:autoSpaceDE w:val="0"/>
      <w:autoSpaceDN w:val="0"/>
      <w:adjustRightInd w:val="0"/>
      <w:textAlignment w:val="baseline"/>
    </w:pPr>
  </w:style>
  <w:style w:type="paragraph" w:customStyle="1" w:styleId="defaultparagraphfontChar">
    <w:name w:val="default paragraph font Char"/>
    <w:basedOn w:val="a0"/>
    <w:pPr>
      <w:autoSpaceDE/>
      <w:autoSpaceDN/>
      <w:adjustRightInd/>
      <w:jc w:val="both"/>
      <w:textAlignment w:val="auto"/>
    </w:pPr>
    <w:rPr>
      <w:rFonts w:ascii="Tahoma" w:hAnsi="Tahoma"/>
      <w:kern w:val="2"/>
      <w:sz w:val="24"/>
      <w:szCs w:val="24"/>
    </w:rPr>
  </w:style>
  <w:style w:type="paragraph" w:customStyle="1" w:styleId="106MultiOrg">
    <w:name w:val="10.6 Multi Org"/>
    <w:basedOn w:val="AIMNote"/>
    <w:pPr>
      <w:shd w:val="solid" w:color="00FFFF" w:fill="auto"/>
      <w:spacing w:before="0" w:after="0"/>
    </w:pPr>
  </w:style>
  <w:style w:type="paragraph" w:customStyle="1" w:styleId="CharCharCharCharCharCharCharCharCharChar">
    <w:name w:val="Char Char Char Char Char Char Char Char Char Char"/>
    <w:basedOn w:val="a0"/>
    <w:pPr>
      <w:autoSpaceDE/>
      <w:autoSpaceDN/>
      <w:adjustRightInd/>
      <w:jc w:val="both"/>
      <w:textAlignment w:val="auto"/>
    </w:pPr>
    <w:rPr>
      <w:rFonts w:ascii="Tahoma" w:eastAsia="楷体_GB2312" w:hAnsi="Tahoma"/>
      <w:spacing w:val="10"/>
      <w:kern w:val="2"/>
      <w:sz w:val="24"/>
    </w:rPr>
  </w:style>
  <w:style w:type="paragraph" w:customStyle="1" w:styleId="BMPCopyrightNotice">
    <w:name w:val="BMP Copyright Notice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pp">
    <w:name w:val="pp"/>
    <w:basedOn w:val="a0"/>
    <w:pPr>
      <w:widowControl/>
      <w:overflowPunct w:val="0"/>
      <w:spacing w:before="240"/>
    </w:pPr>
    <w:rPr>
      <w:rFonts w:ascii="Arial" w:hAnsi="Arial"/>
    </w:rPr>
  </w:style>
  <w:style w:type="paragraph" w:customStyle="1" w:styleId="Definition">
    <w:name w:val="Definition"/>
    <w:basedOn w:val="a0"/>
    <w:pPr>
      <w:keepLines/>
      <w:widowControl/>
      <w:overflowPunct w:val="0"/>
      <w:spacing w:before="480"/>
      <w:ind w:left="2880" w:hanging="2880"/>
    </w:pPr>
    <w:rPr>
      <w:rFonts w:ascii="Helvetica" w:hAnsi="Helvetica"/>
      <w:sz w:val="36"/>
    </w:rPr>
  </w:style>
  <w:style w:type="paragraph" w:customStyle="1" w:styleId="Date1">
    <w:name w:val="Date1"/>
    <w:basedOn w:val="a0"/>
    <w:next w:val="1"/>
    <w:pPr>
      <w:widowControl/>
      <w:overflowPunct w:val="0"/>
      <w:spacing w:after="480"/>
    </w:pPr>
    <w:rPr>
      <w:rFonts w:ascii="Helvetica" w:hAnsi="Helvetica"/>
      <w:sz w:val="32"/>
    </w:rPr>
  </w:style>
  <w:style w:type="paragraph" w:customStyle="1" w:styleId="CoverLine">
    <w:name w:val="Cover Line"/>
    <w:basedOn w:val="a0"/>
    <w:next w:val="Date1"/>
    <w:pPr>
      <w:widowControl/>
      <w:pBdr>
        <w:top w:val="single" w:sz="24" w:space="1" w:color="auto"/>
      </w:pBdr>
      <w:overflowPunct w:val="0"/>
    </w:pPr>
    <w:rPr>
      <w:rFonts w:ascii="Helvetica" w:hAnsi="Helvetica"/>
      <w:b/>
      <w:sz w:val="36"/>
    </w:rPr>
  </w:style>
  <w:style w:type="paragraph" w:customStyle="1" w:styleId="PICAAWelcome">
    <w:name w:val="PIC AAWelcome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DocumentMap1">
    <w:name w:val="Document Map1"/>
    <w:basedOn w:val="a0"/>
    <w:pPr>
      <w:shd w:val="clear" w:color="auto" w:fill="000080"/>
    </w:pPr>
  </w:style>
  <w:style w:type="paragraph" w:customStyle="1" w:styleId="ICONWarningSign3">
    <w:name w:val="ICON WarningSign3"/>
    <w:pPr>
      <w:keepLines/>
      <w:overflowPunct w:val="0"/>
      <w:autoSpaceDE w:val="0"/>
      <w:autoSpaceDN w:val="0"/>
      <w:adjustRightInd w:val="0"/>
      <w:textAlignment w:val="baseline"/>
    </w:pPr>
    <w:rPr>
      <w:rFonts w:ascii="Book Antiqua" w:hAnsi="Book Antiqua"/>
      <w:sz w:val="16"/>
    </w:rPr>
  </w:style>
  <w:style w:type="paragraph" w:customStyle="1" w:styleId="HelpNote">
    <w:name w:val="Help Note"/>
    <w:basedOn w:val="a0"/>
    <w:pPr>
      <w:widowControl/>
      <w:pBdr>
        <w:top w:val="single" w:sz="6" w:space="3" w:color="auto"/>
        <w:left w:val="single" w:sz="6" w:space="3" w:color="auto"/>
        <w:bottom w:val="single" w:sz="6" w:space="3" w:color="auto"/>
        <w:right w:val="single" w:sz="6" w:space="3" w:color="auto"/>
      </w:pBdr>
      <w:shd w:val="solid" w:color="00FF00" w:fill="auto"/>
      <w:overflowPunct w:val="0"/>
      <w:spacing w:before="120" w:after="120"/>
      <w:ind w:left="1260" w:right="5040" w:firstLineChars="0" w:hanging="1260"/>
    </w:pPr>
    <w:rPr>
      <w:rFonts w:ascii="Book Antiqua" w:hAnsi="Book Antiqua"/>
      <w:vanish/>
    </w:rPr>
  </w:style>
  <w:style w:type="paragraph" w:customStyle="1" w:styleId="PICAACompass1">
    <w:name w:val="PIC AACompass1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CNLevel3List">
    <w:name w:val="CN Level 3 List"/>
    <w:basedOn w:val="a0"/>
    <w:pPr>
      <w:widowControl/>
      <w:numPr>
        <w:ilvl w:val="6"/>
        <w:numId w:val="3"/>
      </w:numPr>
      <w:tabs>
        <w:tab w:val="left" w:pos="1080"/>
      </w:tabs>
      <w:autoSpaceDE/>
      <w:autoSpaceDN/>
      <w:adjustRightInd/>
      <w:spacing w:before="28" w:after="28"/>
      <w:jc w:val="both"/>
      <w:textAlignment w:val="auto"/>
    </w:pPr>
    <w:rPr>
      <w:rFonts w:ascii="Arial" w:hAnsi="Arial"/>
      <w:lang w:eastAsia="en-US"/>
    </w:rPr>
  </w:style>
  <w:style w:type="paragraph" w:customStyle="1" w:styleId="PICAACopyright">
    <w:name w:val="PIC AACopyright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Checklist-X">
    <w:name w:val="Checklist-X"/>
    <w:basedOn w:val="Checklist"/>
  </w:style>
  <w:style w:type="paragraph" w:customStyle="1" w:styleId="scripts">
    <w:name w:val="scripts"/>
    <w:basedOn w:val="tty80"/>
    <w:pPr>
      <w:widowControl/>
      <w:overflowPunct w:val="0"/>
      <w:ind w:left="2880"/>
    </w:pPr>
    <w:rPr>
      <w:rFonts w:ascii="Courier New" w:hAnsi="Courier New"/>
      <w:sz w:val="18"/>
    </w:rPr>
  </w:style>
  <w:style w:type="paragraph" w:customStyle="1" w:styleId="PICAACompass5">
    <w:name w:val="PIC AACompass5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HeadingBar">
    <w:name w:val="Heading Bar"/>
    <w:basedOn w:val="a0"/>
    <w:next w:val="3"/>
    <w:pPr>
      <w:keepNext/>
      <w:keepLines/>
      <w:shd w:val="solid" w:color="auto" w:fill="auto"/>
      <w:spacing w:before="240"/>
      <w:ind w:right="7589"/>
    </w:pPr>
    <w:rPr>
      <w:color w:val="FFFFFF"/>
      <w:sz w:val="8"/>
    </w:rPr>
  </w:style>
  <w:style w:type="paragraph" w:customStyle="1" w:styleId="CharCharCharCharCharCharCharCharCharCharChar1CharChar">
    <w:name w:val="Char Char Char Char Char Char Char Char Char Char Char1 Char Char"/>
    <w:basedOn w:val="a0"/>
    <w:pPr>
      <w:autoSpaceDE/>
      <w:autoSpaceDN/>
      <w:adjustRightInd/>
      <w:jc w:val="both"/>
      <w:textAlignment w:val="auto"/>
    </w:pPr>
    <w:rPr>
      <w:rFonts w:ascii="Tahoma" w:hAnsi="Tahoma"/>
      <w:kern w:val="2"/>
      <w:sz w:val="24"/>
      <w:szCs w:val="24"/>
    </w:rPr>
  </w:style>
  <w:style w:type="paragraph" w:styleId="af4">
    <w:name w:val="List Paragraph"/>
    <w:basedOn w:val="a0"/>
    <w:uiPriority w:val="34"/>
    <w:qFormat/>
    <w:pPr>
      <w:widowControl/>
      <w:autoSpaceDE/>
      <w:autoSpaceDN/>
      <w:adjustRightInd/>
      <w:ind w:firstLine="420"/>
      <w:textAlignment w:val="auto"/>
    </w:pPr>
    <w:rPr>
      <w:rFonts w:hAnsi="宋体" w:cs="宋体"/>
      <w:sz w:val="24"/>
      <w:szCs w:val="24"/>
    </w:rPr>
  </w:style>
  <w:style w:type="paragraph" w:customStyle="1" w:styleId="ICONForm">
    <w:name w:val="ICON Form"/>
    <w:pPr>
      <w:keepNext/>
      <w:keepLines/>
      <w:overflowPunct w:val="0"/>
      <w:autoSpaceDE w:val="0"/>
      <w:autoSpaceDN w:val="0"/>
      <w:adjustRightInd w:val="0"/>
      <w:textAlignment w:val="baseline"/>
    </w:pPr>
  </w:style>
  <w:style w:type="paragraph" w:customStyle="1" w:styleId="header2">
    <w:name w:val="header 2"/>
    <w:basedOn w:val="2"/>
    <w:pPr>
      <w:keepNext w:val="0"/>
      <w:keepLines w:val="0"/>
      <w:widowControl/>
      <w:overflowPunct w:val="0"/>
      <w:spacing w:before="0" w:after="0" w:line="240" w:lineRule="atLeast"/>
      <w:jc w:val="center"/>
      <w:outlineLvl w:val="9"/>
    </w:pPr>
    <w:rPr>
      <w:rFonts w:ascii="Helvetica" w:hAnsi="Helvetica"/>
      <w:sz w:val="36"/>
    </w:rPr>
  </w:style>
  <w:style w:type="paragraph" w:customStyle="1" w:styleId="tty80indent">
    <w:name w:val="tty80 indent"/>
    <w:basedOn w:val="tty80"/>
    <w:pPr>
      <w:ind w:left="2895"/>
    </w:pPr>
  </w:style>
  <w:style w:type="paragraph" w:styleId="af5">
    <w:name w:val="Revision"/>
    <w:uiPriority w:val="99"/>
    <w:semiHidden/>
    <w:rPr>
      <w:rFonts w:ascii="宋体"/>
    </w:rPr>
  </w:style>
  <w:style w:type="paragraph" w:customStyle="1" w:styleId="InfoBox">
    <w:name w:val="Info Box"/>
    <w:basedOn w:val="a2"/>
    <w:pPr>
      <w:keepLines/>
      <w:pBdr>
        <w:top w:val="single" w:sz="6" w:space="6" w:color="auto"/>
        <w:left w:val="single" w:sz="6" w:space="6" w:color="auto"/>
        <w:bottom w:val="single" w:sz="6" w:space="6" w:color="auto"/>
        <w:right w:val="single" w:sz="6" w:space="6" w:color="auto"/>
        <w:between w:val="single" w:sz="6" w:space="6" w:color="auto"/>
      </w:pBdr>
      <w:ind w:left="3600" w:right="1080"/>
      <w:jc w:val="center"/>
    </w:pPr>
    <w:rPr>
      <w:sz w:val="18"/>
    </w:rPr>
  </w:style>
  <w:style w:type="paragraph" w:customStyle="1" w:styleId="PICOracleLogo">
    <w:name w:val="PIC Oracle Logo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CNLevel1List">
    <w:name w:val="CN Level 1 List"/>
    <w:basedOn w:val="a0"/>
    <w:pPr>
      <w:widowControl/>
      <w:numPr>
        <w:ilvl w:val="4"/>
        <w:numId w:val="3"/>
      </w:numPr>
      <w:tabs>
        <w:tab w:val="left" w:pos="360"/>
      </w:tabs>
      <w:autoSpaceDE/>
      <w:autoSpaceDN/>
      <w:adjustRightInd/>
      <w:spacing w:before="28" w:after="28"/>
      <w:jc w:val="both"/>
      <w:textAlignment w:val="auto"/>
    </w:pPr>
    <w:rPr>
      <w:rFonts w:ascii="Arial" w:hAnsi="Arial"/>
      <w:lang w:eastAsia="en-US"/>
    </w:rPr>
  </w:style>
  <w:style w:type="paragraph" w:customStyle="1" w:styleId="ICONLightBulb">
    <w:name w:val="ICON LightBulb"/>
    <w:pPr>
      <w:keepNext/>
      <w:keepLines/>
      <w:overflowPunct w:val="0"/>
      <w:autoSpaceDE w:val="0"/>
      <w:autoSpaceDN w:val="0"/>
      <w:adjustRightInd w:val="0"/>
      <w:textAlignment w:val="baseline"/>
    </w:pPr>
  </w:style>
  <w:style w:type="paragraph" w:customStyle="1" w:styleId="PICAACompass4">
    <w:name w:val="PIC AACompass4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bodytextyy">
    <w:name w:val="样式 正文文本body text?????y????×??y????? + (符号) 宋体"/>
    <w:basedOn w:val="a2"/>
    <w:link w:val="bodytextyyChar"/>
  </w:style>
  <w:style w:type="paragraph" w:customStyle="1" w:styleId="CNHead1">
    <w:name w:val="CN Head 1"/>
    <w:basedOn w:val="a0"/>
    <w:pPr>
      <w:widowControl/>
      <w:numPr>
        <w:ilvl w:val="1"/>
        <w:numId w:val="3"/>
      </w:numPr>
      <w:tabs>
        <w:tab w:val="left" w:pos="720"/>
      </w:tabs>
      <w:autoSpaceDE/>
      <w:autoSpaceDN/>
      <w:adjustRightInd/>
      <w:spacing w:before="72" w:after="28"/>
      <w:textAlignment w:val="auto"/>
      <w:outlineLvl w:val="0"/>
    </w:pPr>
    <w:rPr>
      <w:rFonts w:ascii="Arial" w:hAnsi="Arial"/>
      <w:b/>
      <w:sz w:val="24"/>
      <w:lang w:eastAsia="en-US"/>
    </w:rPr>
  </w:style>
  <w:style w:type="paragraph" w:customStyle="1" w:styleId="BMPDownArrow">
    <w:name w:val="BMP Down Arrow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PICAAWelcome3">
    <w:name w:val="PIC AAWelcome3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PICAACompass">
    <w:name w:val="PIC AACompass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NumberList">
    <w:name w:val="Number List"/>
    <w:basedOn w:val="a2"/>
    <w:pPr>
      <w:spacing w:before="60" w:after="60"/>
      <w:ind w:left="3240" w:firstLineChars="0" w:hanging="360"/>
    </w:pPr>
  </w:style>
  <w:style w:type="paragraph" w:customStyle="1" w:styleId="tty80">
    <w:name w:val="tty80"/>
    <w:basedOn w:val="a0"/>
  </w:style>
  <w:style w:type="paragraph" w:customStyle="1" w:styleId="ICONDocument">
    <w:name w:val="ICON Document"/>
    <w:pPr>
      <w:keepNext/>
      <w:keepLines/>
      <w:overflowPunct w:val="0"/>
      <w:autoSpaceDE w:val="0"/>
      <w:autoSpaceDN w:val="0"/>
      <w:adjustRightInd w:val="0"/>
      <w:textAlignment w:val="baseline"/>
    </w:pPr>
  </w:style>
  <w:style w:type="paragraph" w:customStyle="1" w:styleId="BMPUpArrow">
    <w:name w:val="BMP Up Arrow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PICOracleServices">
    <w:name w:val="PIC Oracle Services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Char1CharCharChar">
    <w:name w:val="Char1 Char Char Char"/>
    <w:basedOn w:val="a0"/>
    <w:pPr>
      <w:autoSpaceDE/>
      <w:autoSpaceDN/>
      <w:adjustRightInd/>
      <w:jc w:val="both"/>
      <w:textAlignment w:val="auto"/>
    </w:pPr>
    <w:rPr>
      <w:rFonts w:ascii="Times New Roman" w:eastAsia="仿宋_GB2312"/>
      <w:kern w:val="2"/>
      <w:sz w:val="30"/>
      <w:szCs w:val="24"/>
    </w:rPr>
  </w:style>
  <w:style w:type="paragraph" w:customStyle="1" w:styleId="ICONHand">
    <w:name w:val="ICON Hand"/>
    <w:pPr>
      <w:keepNext/>
      <w:keepLines/>
      <w:overflowPunct w:val="0"/>
      <w:autoSpaceDE w:val="0"/>
      <w:autoSpaceDN w:val="0"/>
      <w:adjustRightInd w:val="0"/>
      <w:textAlignment w:val="baseline"/>
    </w:pPr>
  </w:style>
  <w:style w:type="paragraph" w:customStyle="1" w:styleId="PICAAWelcome1">
    <w:name w:val="PIC AAWelcome1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hangingindent">
    <w:name w:val="hanging indent"/>
    <w:basedOn w:val="a2"/>
    <w:pPr>
      <w:keepLines/>
      <w:ind w:left="5400" w:hanging="2880"/>
    </w:pPr>
  </w:style>
  <w:style w:type="paragraph" w:customStyle="1" w:styleId="CNLevel2List">
    <w:name w:val="CN Level 2 List"/>
    <w:basedOn w:val="a0"/>
    <w:pPr>
      <w:widowControl/>
      <w:numPr>
        <w:ilvl w:val="5"/>
        <w:numId w:val="3"/>
      </w:numPr>
      <w:tabs>
        <w:tab w:val="left" w:pos="900"/>
      </w:tabs>
      <w:autoSpaceDE/>
      <w:autoSpaceDN/>
      <w:adjustRightInd/>
      <w:spacing w:before="28" w:after="28"/>
      <w:jc w:val="both"/>
      <w:textAlignment w:val="auto"/>
    </w:pPr>
    <w:rPr>
      <w:rFonts w:ascii="Arial" w:hAnsi="Arial"/>
      <w:lang w:eastAsia="en-US"/>
    </w:rPr>
  </w:style>
  <w:style w:type="paragraph" w:customStyle="1" w:styleId="tty132">
    <w:name w:val="tty132"/>
    <w:basedOn w:val="tty80"/>
    <w:rPr>
      <w:sz w:val="12"/>
    </w:rPr>
  </w:style>
  <w:style w:type="paragraph" w:customStyle="1" w:styleId="PICAACompass2">
    <w:name w:val="PIC AACompass2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PICAACompass6">
    <w:name w:val="PIC AACompass6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Sub-topic">
    <w:name w:val="Sub-topic"/>
    <w:basedOn w:val="a0"/>
    <w:pPr>
      <w:widowControl/>
      <w:overflowPunct w:val="0"/>
      <w:ind w:left="720"/>
    </w:pPr>
    <w:rPr>
      <w:rFonts w:ascii="Book Antiqua" w:hAnsi="Book Antiqua"/>
      <w:sz w:val="24"/>
    </w:rPr>
  </w:style>
  <w:style w:type="paragraph" w:customStyle="1" w:styleId="PICArrow">
    <w:name w:val="PIC Arrow"/>
    <w:pPr>
      <w:overflowPunct w:val="0"/>
      <w:autoSpaceDE w:val="0"/>
      <w:autoSpaceDN w:val="0"/>
      <w:adjustRightInd w:val="0"/>
      <w:spacing w:before="120" w:after="120"/>
      <w:ind w:left="2520"/>
      <w:textAlignment w:val="baseline"/>
    </w:pPr>
    <w:rPr>
      <w:rFonts w:ascii="Book Antiqua" w:hAnsi="Book Antiqua"/>
    </w:rPr>
  </w:style>
  <w:style w:type="paragraph" w:customStyle="1" w:styleId="CNHead2">
    <w:name w:val="CN Head 2"/>
    <w:basedOn w:val="a0"/>
    <w:pPr>
      <w:widowControl/>
      <w:numPr>
        <w:ilvl w:val="2"/>
        <w:numId w:val="3"/>
      </w:numPr>
      <w:tabs>
        <w:tab w:val="left" w:pos="720"/>
      </w:tabs>
      <w:autoSpaceDE/>
      <w:autoSpaceDN/>
      <w:adjustRightInd/>
      <w:spacing w:before="72" w:after="28"/>
      <w:textAlignment w:val="auto"/>
      <w:outlineLvl w:val="1"/>
    </w:pPr>
    <w:rPr>
      <w:rFonts w:ascii="Arial" w:hAnsi="Arial"/>
      <w:b/>
      <w:sz w:val="22"/>
      <w:lang w:eastAsia="en-US"/>
    </w:rPr>
  </w:style>
  <w:style w:type="paragraph" w:customStyle="1" w:styleId="TitleBar">
    <w:name w:val="Title Bar"/>
    <w:basedOn w:val="a0"/>
    <w:pPr>
      <w:keepNext/>
      <w:pageBreakBefore/>
      <w:shd w:val="solid" w:color="auto" w:fill="auto"/>
      <w:spacing w:before="1680"/>
      <w:ind w:left="2520" w:right="720"/>
    </w:pPr>
    <w:rPr>
      <w:sz w:val="36"/>
    </w:rPr>
  </w:style>
  <w:style w:type="paragraph" w:customStyle="1" w:styleId="CNTitle">
    <w:name w:val="CN Title"/>
    <w:basedOn w:val="a0"/>
    <w:pPr>
      <w:widowControl/>
      <w:numPr>
        <w:numId w:val="3"/>
      </w:numPr>
      <w:autoSpaceDE/>
      <w:autoSpaceDN/>
      <w:adjustRightInd/>
      <w:spacing w:before="144" w:after="72"/>
      <w:jc w:val="center"/>
      <w:textAlignment w:val="auto"/>
    </w:pPr>
    <w:rPr>
      <w:rFonts w:ascii="Arial" w:hAnsi="Arial"/>
      <w:b/>
      <w:sz w:val="28"/>
      <w:lang w:eastAsia="en-US"/>
    </w:rPr>
  </w:style>
  <w:style w:type="paragraph" w:customStyle="1" w:styleId="ICONWarningSign1">
    <w:name w:val="ICON WarningSign1"/>
    <w:pPr>
      <w:keepNext/>
      <w:keepLines/>
      <w:overflowPunct w:val="0"/>
      <w:autoSpaceDE w:val="0"/>
      <w:autoSpaceDN w:val="0"/>
      <w:adjustRightInd w:val="0"/>
      <w:textAlignment w:val="baseline"/>
    </w:pPr>
  </w:style>
  <w:style w:type="paragraph" w:customStyle="1" w:styleId="PICCopyrightNotice">
    <w:name w:val="PIC Copyright Notice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3">
    <w:name w:val="正文1"/>
    <w:basedOn w:val="a0"/>
    <w:pPr>
      <w:spacing w:before="120" w:after="120"/>
      <w:ind w:left="2520"/>
    </w:pPr>
  </w:style>
  <w:style w:type="paragraph" w:customStyle="1" w:styleId="TOC1">
    <w:name w:val="TOC 标题1"/>
    <w:basedOn w:val="a0"/>
    <w:pPr>
      <w:keepNext/>
      <w:pageBreakBefore/>
      <w:pBdr>
        <w:top w:val="single" w:sz="30" w:space="26" w:color="auto"/>
      </w:pBdr>
      <w:spacing w:before="960" w:after="960"/>
      <w:ind w:left="2520"/>
    </w:pPr>
    <w:rPr>
      <w:sz w:val="36"/>
    </w:rPr>
  </w:style>
  <w:style w:type="paragraph" w:customStyle="1" w:styleId="PICAACompass3">
    <w:name w:val="PIC AACompass3"/>
    <w:pPr>
      <w:overflowPunct w:val="0"/>
      <w:autoSpaceDE w:val="0"/>
      <w:autoSpaceDN w:val="0"/>
      <w:adjustRightInd w:val="0"/>
      <w:textAlignment w:val="baseline"/>
    </w:pPr>
    <w:rPr>
      <w:rFonts w:ascii="Book Antiqua" w:hAnsi="Book Antiqua"/>
    </w:rPr>
  </w:style>
  <w:style w:type="paragraph" w:customStyle="1" w:styleId="Sub-Bullet">
    <w:name w:val="Sub-Bullet"/>
    <w:basedOn w:val="a0"/>
    <w:pPr>
      <w:keepLines/>
      <w:widowControl/>
      <w:overflowPunct w:val="0"/>
      <w:spacing w:before="240"/>
      <w:ind w:left="1440" w:hanging="720"/>
    </w:pPr>
    <w:rPr>
      <w:rFonts w:ascii="Helvetica" w:hAnsi="Helvetica"/>
      <w:b/>
      <w:sz w:val="32"/>
    </w:rPr>
  </w:style>
  <w:style w:type="paragraph" w:customStyle="1" w:styleId="ClassTitle">
    <w:name w:val="Class Title"/>
    <w:basedOn w:val="1"/>
    <w:next w:val="ModuleSub-title"/>
    <w:pPr>
      <w:keepNext w:val="0"/>
      <w:widowControl/>
      <w:overflowPunct w:val="0"/>
      <w:spacing w:before="1440" w:after="1440"/>
      <w:ind w:left="2880"/>
      <w:jc w:val="right"/>
      <w:outlineLvl w:val="9"/>
    </w:pPr>
    <w:rPr>
      <w:rFonts w:ascii="Helvetica" w:hAnsi="Helvetica"/>
      <w:b w:val="0"/>
      <w:sz w:val="48"/>
    </w:rPr>
  </w:style>
  <w:style w:type="character" w:styleId="af6">
    <w:name w:val="Hyperlink"/>
    <w:rsid w:val="007C5706"/>
    <w:rPr>
      <w:color w:val="0000FF"/>
      <w:u w:val="single"/>
    </w:rPr>
  </w:style>
  <w:style w:type="table" w:styleId="af7">
    <w:name w:val="Table Grid"/>
    <w:basedOn w:val="a5"/>
    <w:rsid w:val="00523D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93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8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50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9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4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8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8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46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8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footer" Target="footer5.xml"/><Relationship Id="rId21" Type="http://schemas.openxmlformats.org/officeDocument/2006/relationships/image" Target="media/image7.png"/><Relationship Id="rId34" Type="http://schemas.openxmlformats.org/officeDocument/2006/relationships/package" Target="embeddings/Microsoft_Visio___2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header" Target="header4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__3.vsdx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0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emf"/><Relationship Id="rId38" Type="http://schemas.openxmlformats.org/officeDocument/2006/relationships/footer" Target="footer4.xml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21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EAEADE-C649-4668-9A09-FEFEAD969E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3</TotalTime>
  <Pages>28</Pages>
  <Words>2804</Words>
  <Characters>15987</Characters>
  <Application>Microsoft Office Word</Application>
  <DocSecurity>0</DocSecurity>
  <PresentationFormat/>
  <Lines>133</Lines>
  <Paragraphs>37</Paragraphs>
  <Slides>0</Slides>
  <Notes>0</Notes>
  <HiddenSlides>0</HiddenSlides>
  <MMClips>0</MMClips>
  <ScaleCrop>false</ScaleCrop>
  <Company>oracle shanghai</Company>
  <LinksUpToDate>false</LinksUpToDate>
  <CharactersWithSpaces>187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Document (Generic)</dc:title>
  <dc:subject>Requirment List</dc:subject>
  <dc:creator/>
  <cp:keywords/>
  <dc:description/>
  <cp:lastModifiedBy>李义良</cp:lastModifiedBy>
  <cp:revision>144</cp:revision>
  <cp:lastPrinted>2000-05-30T10:43:00Z</cp:lastPrinted>
  <dcterms:created xsi:type="dcterms:W3CDTF">2016-06-02T08:59:00Z</dcterms:created>
  <dcterms:modified xsi:type="dcterms:W3CDTF">2016-08-18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